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1C9AB844"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del w:id="1" w:author="MCC" w:date="2023-11-09T10:44:00Z">
        <w:r w:rsidR="00970052" w:rsidRPr="00B8401F" w:rsidDel="00FA2E54">
          <w:rPr>
            <w:noProof w:val="0"/>
            <w:lang w:eastAsia="ja-JP"/>
          </w:rPr>
          <w:delText>V1</w:delText>
        </w:r>
        <w:r w:rsidR="00970052" w:rsidDel="00FA2E54">
          <w:rPr>
            <w:noProof w:val="0"/>
            <w:lang w:eastAsia="ja-JP"/>
          </w:rPr>
          <w:delText>7</w:delText>
        </w:r>
      </w:del>
      <w:ins w:id="2" w:author="MCC" w:date="2023-11-09T10:44:00Z">
        <w:r w:rsidR="00FA2E54" w:rsidRPr="00B8401F">
          <w:rPr>
            <w:noProof w:val="0"/>
            <w:lang w:eastAsia="ja-JP"/>
          </w:rPr>
          <w:t>V1</w:t>
        </w:r>
        <w:r w:rsidR="00FA2E54">
          <w:rPr>
            <w:noProof w:val="0"/>
            <w:lang w:eastAsia="ja-JP"/>
          </w:rPr>
          <w:t>8</w:t>
        </w:r>
      </w:ins>
      <w:r w:rsidR="008B383C" w:rsidRPr="00B8401F">
        <w:rPr>
          <w:noProof w:val="0"/>
          <w:lang w:eastAsia="ja-JP"/>
        </w:rPr>
        <w:t>.</w:t>
      </w:r>
      <w:del w:id="3" w:author="MCC" w:date="2023-11-09T10:44:00Z">
        <w:r w:rsidR="00EF74BB" w:rsidDel="00FA2E54">
          <w:rPr>
            <w:noProof w:val="0"/>
            <w:lang w:eastAsia="ja-JP"/>
          </w:rPr>
          <w:delText>6</w:delText>
        </w:r>
      </w:del>
      <w:ins w:id="4" w:author="MCC" w:date="2023-11-09T10:44:00Z">
        <w:r w:rsidR="00FA2E54">
          <w:rPr>
            <w:noProof w:val="0"/>
            <w:lang w:eastAsia="ja-JP"/>
          </w:rPr>
          <w:t>0</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del w:id="5" w:author="MCC" w:date="2023-11-09T10:44:00Z">
        <w:r w:rsidR="00EF74BB" w:rsidDel="00FA2E54">
          <w:rPr>
            <w:noProof w:val="0"/>
            <w:sz w:val="32"/>
          </w:rPr>
          <w:delText>09</w:delText>
        </w:r>
      </w:del>
      <w:ins w:id="6" w:author="MCC" w:date="2023-11-09T10:44:00Z">
        <w:r w:rsidR="00FA2E54">
          <w:rPr>
            <w:noProof w:val="0"/>
            <w:sz w:val="32"/>
          </w:rPr>
          <w:t>12</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1E4DF263"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del w:id="7" w:author="MCC" w:date="2023-11-09T10:44:00Z">
        <w:r w:rsidR="00970052" w:rsidRPr="00B8401F" w:rsidDel="00FA2E54">
          <w:rPr>
            <w:rStyle w:val="ZGSM"/>
          </w:rPr>
          <w:delText>1</w:delText>
        </w:r>
        <w:r w:rsidR="00970052" w:rsidDel="00FA2E54">
          <w:rPr>
            <w:rStyle w:val="ZGSM"/>
          </w:rPr>
          <w:delText>7</w:delText>
        </w:r>
      </w:del>
      <w:ins w:id="8" w:author="MCC" w:date="2023-11-09T10:44:00Z">
        <w:r w:rsidR="00FA2E54" w:rsidRPr="00B8401F">
          <w:rPr>
            <w:rStyle w:val="ZGSM"/>
          </w:rPr>
          <w:t>1</w:t>
        </w:r>
        <w:r w:rsidR="00FA2E54">
          <w:rPr>
            <w:rStyle w:val="ZGSM"/>
          </w:rPr>
          <w:t>8</w:t>
        </w:r>
      </w:ins>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65.25pt" o:ole="">
            <v:imagedata r:id="rId9" o:title=""/>
          </v:shape>
          <o:OLEObject Type="Embed" ProgID="Word.Picture.8" ShapeID="_x0000_i1025" DrawAspect="Content" ObjectID="_1761035186"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9" w:name="copyrightaddon"/>
      <w:bookmarkEnd w:id="9"/>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10" w:name="_CRForeword"/>
      <w:bookmarkEnd w:id="10"/>
      <w:r w:rsidRPr="00B8401F">
        <w:br w:type="page"/>
      </w:r>
      <w:bookmarkStart w:id="11" w:name="_Toc13919102"/>
      <w:bookmarkStart w:id="12" w:name="_Toc29391464"/>
      <w:bookmarkStart w:id="13" w:name="_Toc36560495"/>
      <w:bookmarkStart w:id="14" w:name="_Toc45104728"/>
      <w:bookmarkStart w:id="15" w:name="_Toc45883211"/>
      <w:bookmarkStart w:id="16" w:name="_Toc51763490"/>
      <w:bookmarkStart w:id="17" w:name="_Toc52266304"/>
      <w:bookmarkStart w:id="18" w:name="_Toc64445082"/>
      <w:bookmarkStart w:id="19" w:name="_Toc73980441"/>
      <w:bookmarkStart w:id="20" w:name="_Toc88651137"/>
      <w:bookmarkStart w:id="21" w:name="_Toc98351667"/>
      <w:bookmarkStart w:id="22" w:name="_Toc98747965"/>
      <w:bookmarkStart w:id="23" w:name="_Toc105704351"/>
      <w:bookmarkStart w:id="24" w:name="_Toc106108469"/>
      <w:bookmarkStart w:id="25" w:name="_Toc107829441"/>
      <w:bookmarkStart w:id="26" w:name="_Toc112703200"/>
      <w:bookmarkStart w:id="27" w:name="_Toc145327321"/>
      <w:r w:rsidRPr="00B8401F">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8" w:name="_CR1"/>
      <w:bookmarkEnd w:id="28"/>
      <w:r w:rsidRPr="00B8401F">
        <w:br w:type="page"/>
      </w:r>
      <w:bookmarkStart w:id="29" w:name="_Toc13919103"/>
      <w:bookmarkStart w:id="30" w:name="_Toc29391465"/>
      <w:bookmarkStart w:id="31" w:name="_Toc36560496"/>
      <w:bookmarkStart w:id="32" w:name="_Toc45104729"/>
      <w:bookmarkStart w:id="33" w:name="_Toc45883212"/>
      <w:bookmarkStart w:id="34" w:name="_Toc51763491"/>
      <w:bookmarkStart w:id="35" w:name="_Toc52266305"/>
      <w:bookmarkStart w:id="36" w:name="_Toc64445083"/>
      <w:bookmarkStart w:id="37" w:name="_Toc73980442"/>
      <w:bookmarkStart w:id="38" w:name="_Toc88651138"/>
      <w:bookmarkStart w:id="39" w:name="_Toc98351668"/>
      <w:bookmarkStart w:id="40" w:name="_Toc98747966"/>
      <w:bookmarkStart w:id="41" w:name="_Toc105704352"/>
      <w:bookmarkStart w:id="42" w:name="_Toc106108470"/>
      <w:bookmarkStart w:id="43" w:name="_Toc107829442"/>
      <w:bookmarkStart w:id="44" w:name="_Toc112703201"/>
      <w:bookmarkStart w:id="45" w:name="_Toc145327322"/>
      <w:r w:rsidR="00373621" w:rsidRPr="00B8401F">
        <w:lastRenderedPageBreak/>
        <w:t>1</w:t>
      </w:r>
      <w:r w:rsidR="00373621" w:rsidRPr="00B8401F">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6" w:name="_Toc13919104"/>
      <w:bookmarkStart w:id="47" w:name="_Toc29391466"/>
      <w:bookmarkStart w:id="48" w:name="_Toc36560497"/>
      <w:bookmarkStart w:id="49" w:name="_Toc45104730"/>
      <w:bookmarkStart w:id="50" w:name="_Toc45883213"/>
      <w:bookmarkStart w:id="51" w:name="_Toc51763492"/>
      <w:bookmarkStart w:id="52" w:name="_Toc52266306"/>
      <w:bookmarkStart w:id="53" w:name="_Toc64445084"/>
      <w:bookmarkStart w:id="54" w:name="_Toc73980443"/>
      <w:bookmarkStart w:id="55" w:name="_Toc88651139"/>
      <w:bookmarkStart w:id="56" w:name="_Toc98351669"/>
      <w:bookmarkStart w:id="57" w:name="_Toc98747967"/>
      <w:bookmarkStart w:id="58" w:name="_Toc105704353"/>
      <w:bookmarkStart w:id="59" w:name="_Toc106108471"/>
      <w:bookmarkStart w:id="60" w:name="_Toc107829443"/>
      <w:bookmarkStart w:id="61" w:name="_Toc112703202"/>
      <w:bookmarkStart w:id="62" w:name="_Toc145327323"/>
      <w:bookmarkStart w:id="63" w:name="_CR2"/>
      <w:bookmarkEnd w:id="63"/>
      <w:r w:rsidRPr="00B8401F">
        <w:t>2</w:t>
      </w:r>
      <w:r w:rsidRPr="00B8401F">
        <w:tab/>
        <w:t>Reference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4"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5" w:name="_Toc13919105"/>
      <w:bookmarkStart w:id="66" w:name="_Toc29391467"/>
      <w:bookmarkStart w:id="67" w:name="_Toc36560498"/>
      <w:bookmarkStart w:id="68" w:name="_Toc45104731"/>
      <w:bookmarkStart w:id="69" w:name="_Toc45883214"/>
      <w:bookmarkEnd w:id="6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70" w:name="_Toc51763493"/>
      <w:bookmarkStart w:id="7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2" w:name="_Toc64445085"/>
      <w:bookmarkStart w:id="73" w:name="_Toc73980444"/>
      <w:bookmarkStart w:id="74"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5" w:name="_Toc98351670"/>
      <w:bookmarkStart w:id="76"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Default="005E1A06" w:rsidP="005E1A06">
      <w:pPr>
        <w:pStyle w:val="EX"/>
        <w:rPr>
          <w:ins w:id="77" w:author="CR0302" w:date="2023-11-09T11:14:00Z"/>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5687FCA9" w14:textId="3E598FFB" w:rsidR="00E72EA2" w:rsidRDefault="00E72EA2" w:rsidP="00E72EA2">
      <w:pPr>
        <w:pStyle w:val="EX"/>
        <w:rPr>
          <w:ins w:id="78" w:author="CR0308" w:date="2023-11-09T11:14:00Z"/>
          <w:rFonts w:eastAsia="MS Mincho"/>
          <w:lang w:eastAsia="ja-JP"/>
        </w:rPr>
      </w:pPr>
      <w:ins w:id="79" w:author="CR0308" w:date="2023-11-09T11:14:00Z">
        <w:r>
          <w:rPr>
            <w:rFonts w:hint="eastAsia"/>
            <w:lang w:eastAsia="zh-CN"/>
          </w:rPr>
          <w:t>[</w:t>
        </w:r>
        <w:r>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ins>
    </w:p>
    <w:p w14:paraId="7690F6BF" w14:textId="1BF0993A" w:rsidR="00E72EA2" w:rsidRPr="00E72EA2" w:rsidRDefault="00E72EA2" w:rsidP="005E1A06">
      <w:pPr>
        <w:pStyle w:val="EX"/>
        <w:rPr>
          <w:lang w:eastAsia="zh-CN"/>
        </w:rPr>
      </w:pPr>
      <w:ins w:id="80" w:author="CR0308" w:date="2023-11-09T11:14:00Z">
        <w:r>
          <w:rPr>
            <w:rFonts w:eastAsia="MS Mincho"/>
            <w:lang w:eastAsia="ja-JP"/>
          </w:rPr>
          <w:t>[</w:t>
        </w:r>
        <w:r>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w:t>
        </w:r>
        <w:r w:rsidRPr="00C9439B">
          <w:rPr>
            <w:rFonts w:eastAsia="Malgun Gothic"/>
          </w:rPr>
          <w:t>Management and orchestration; Generic management services</w:t>
        </w:r>
        <w:r>
          <w:rPr>
            <w:rFonts w:eastAsia="Malgun Gothic"/>
          </w:rPr>
          <w:t>”.</w:t>
        </w:r>
      </w:ins>
    </w:p>
    <w:p w14:paraId="262266D7" w14:textId="77777777" w:rsidR="00373621" w:rsidRPr="00B8401F" w:rsidRDefault="00373621" w:rsidP="00371D61">
      <w:pPr>
        <w:pStyle w:val="Heading1"/>
      </w:pPr>
      <w:bookmarkStart w:id="81" w:name="_Toc105704354"/>
      <w:bookmarkStart w:id="82" w:name="_Toc106108472"/>
      <w:bookmarkStart w:id="83" w:name="_Toc107829444"/>
      <w:bookmarkStart w:id="84" w:name="_Toc112703203"/>
      <w:bookmarkStart w:id="85" w:name="_Toc145327324"/>
      <w:bookmarkStart w:id="86" w:name="_CR3"/>
      <w:bookmarkEnd w:id="86"/>
      <w:r w:rsidRPr="00B8401F">
        <w:t>3</w:t>
      </w:r>
      <w:r w:rsidRPr="00B8401F">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81"/>
      <w:bookmarkEnd w:id="82"/>
      <w:bookmarkEnd w:id="83"/>
      <w:bookmarkEnd w:id="84"/>
      <w:bookmarkEnd w:id="85"/>
    </w:p>
    <w:p w14:paraId="10D001FA" w14:textId="77777777" w:rsidR="00373621" w:rsidRPr="00B8401F" w:rsidRDefault="00373621" w:rsidP="00371D61">
      <w:pPr>
        <w:pStyle w:val="Heading2"/>
      </w:pPr>
      <w:bookmarkStart w:id="87" w:name="_Toc13919106"/>
      <w:bookmarkStart w:id="88" w:name="_Toc29391468"/>
      <w:bookmarkStart w:id="89" w:name="_Toc36560499"/>
      <w:bookmarkStart w:id="90" w:name="_Toc45104732"/>
      <w:bookmarkStart w:id="91" w:name="_Toc45883215"/>
      <w:bookmarkStart w:id="92" w:name="_Toc51763494"/>
      <w:bookmarkStart w:id="93" w:name="_Toc52266308"/>
      <w:bookmarkStart w:id="94" w:name="_Toc64445086"/>
      <w:bookmarkStart w:id="95" w:name="_Toc73980445"/>
      <w:bookmarkStart w:id="96" w:name="_Toc88651141"/>
      <w:bookmarkStart w:id="97" w:name="_Toc98351671"/>
      <w:bookmarkStart w:id="98" w:name="_Toc98747969"/>
      <w:bookmarkStart w:id="99" w:name="_Toc105704355"/>
      <w:bookmarkStart w:id="100" w:name="_Toc106108473"/>
      <w:bookmarkStart w:id="101" w:name="_Toc107829445"/>
      <w:bookmarkStart w:id="102" w:name="_Toc112703204"/>
      <w:bookmarkStart w:id="103" w:name="_Toc145327325"/>
      <w:bookmarkStart w:id="104" w:name="_CR3_1"/>
      <w:bookmarkEnd w:id="104"/>
      <w:r w:rsidRPr="00B8401F">
        <w:t>3.1</w:t>
      </w:r>
      <w:r w:rsidRPr="00B8401F">
        <w:tab/>
        <w:t>Defini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lastRenderedPageBreak/>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105" w:name="OLE_LINK19"/>
      <w:r>
        <w:rPr>
          <w:b/>
          <w:lang w:eastAsia="ja-JP"/>
        </w:rPr>
        <w:t>IAB-DU</w:t>
      </w:r>
      <w:r>
        <w:rPr>
          <w:lang w:eastAsia="ja-JP"/>
        </w:rPr>
        <w:t>: as defined in TS 38.300 [2].</w:t>
      </w:r>
      <w:bookmarkEnd w:id="105"/>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lastRenderedPageBreak/>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pPr>
        <w:rPr>
          <w:ins w:id="106" w:author="CR0308" w:date="2023-11-09T11:14:00Z"/>
        </w:rPr>
      </w:pPr>
      <w:r w:rsidRPr="00325D12">
        <w:rPr>
          <w:b/>
          <w:bCs/>
        </w:rPr>
        <w:t>Public Network Integrated NPN:</w:t>
      </w:r>
      <w:r>
        <w:t xml:space="preserve"> as defined in TS 23.501 [3].</w:t>
      </w:r>
    </w:p>
    <w:p w14:paraId="74F9CB47" w14:textId="47A958D7" w:rsidR="00E72EA2" w:rsidRDefault="00E72EA2" w:rsidP="009A3FD5">
      <w:ins w:id="107" w:author="CR0308" w:date="2023-11-09T11:15:00Z">
        <w:r>
          <w:rPr>
            <w:b/>
            <w:bCs/>
            <w:lang w:eastAsia="ja-JP"/>
          </w:rPr>
          <w:t>RRC-terminating IAB-donor:</w:t>
        </w:r>
        <w:r>
          <w:rPr>
            <w:lang w:eastAsia="ja-JP"/>
          </w:rPr>
          <w:t xml:space="preserve"> Refers to the IAB-donor that terminates the RRC connection of the mobile IAB-node. The RRC-terminating IAB-donor may be an F1-terminating or a non-F1-terminating IAB-donor.</w:t>
        </w:r>
      </w:ins>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108" w:name="_Toc13919107"/>
      <w:bookmarkStart w:id="109" w:name="_Toc29391469"/>
      <w:bookmarkStart w:id="110" w:name="_Toc36560500"/>
      <w:bookmarkStart w:id="111" w:name="_Toc45104733"/>
      <w:bookmarkStart w:id="112" w:name="_Toc45883216"/>
      <w:bookmarkStart w:id="113" w:name="_Toc51763495"/>
      <w:bookmarkStart w:id="114" w:name="_Toc52266309"/>
      <w:bookmarkStart w:id="115" w:name="_Toc64445087"/>
      <w:bookmarkStart w:id="116" w:name="_Toc73980446"/>
      <w:bookmarkStart w:id="11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8" w:name="_Toc98351672"/>
      <w:bookmarkStart w:id="119" w:name="_Toc98747970"/>
      <w:bookmarkStart w:id="120" w:name="_Toc105704356"/>
      <w:bookmarkStart w:id="121" w:name="_Toc106108474"/>
      <w:bookmarkStart w:id="122" w:name="_Toc107829446"/>
      <w:bookmarkStart w:id="123" w:name="_Toc112703205"/>
      <w:bookmarkStart w:id="124" w:name="_Toc145327326"/>
      <w:bookmarkStart w:id="125" w:name="_CR3_2"/>
      <w:bookmarkEnd w:id="125"/>
      <w:r w:rsidRPr="00B8401F">
        <w:t>3.</w:t>
      </w:r>
      <w:r w:rsidRPr="00B8401F">
        <w:rPr>
          <w:lang w:eastAsia="ja-JP"/>
        </w:rPr>
        <w:t>2</w:t>
      </w:r>
      <w:r w:rsidRPr="00B8401F">
        <w:tab/>
        <w:t>Abbrevia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88EA9A9" w14:textId="77777777" w:rsidR="006C0076" w:rsidRDefault="00373621" w:rsidP="006C0076">
      <w:pPr>
        <w:pStyle w:val="EW"/>
        <w:rPr>
          <w:ins w:id="126" w:author="CR0265" w:date="2023-11-09T10:53:00Z"/>
        </w:rPr>
      </w:pPr>
      <w:r w:rsidRPr="00B8401F">
        <w:rPr>
          <w:lang w:eastAsia="ja-JP"/>
        </w:rPr>
        <w:t>AS</w:t>
      </w:r>
      <w:r w:rsidRPr="00B8401F">
        <w:rPr>
          <w:lang w:eastAsia="ja-JP"/>
        </w:rPr>
        <w:tab/>
        <w:t>Access Stratum</w:t>
      </w:r>
    </w:p>
    <w:p w14:paraId="2E5DA1DB" w14:textId="21BC7F0B" w:rsidR="00C04795" w:rsidRDefault="006C0076" w:rsidP="006C0076">
      <w:pPr>
        <w:pStyle w:val="EW"/>
        <w:rPr>
          <w:ins w:id="127" w:author="CR0308" w:date="2023-11-09T11:15:00Z"/>
        </w:rPr>
      </w:pPr>
      <w:ins w:id="128" w:author="CR0265" w:date="2023-11-09T10:53:00Z">
        <w:r w:rsidRPr="00E72EA2">
          <w:t>AI</w:t>
        </w:r>
        <w:r w:rsidRPr="00E72EA2">
          <w:tab/>
          <w:t>Artificial Intelligence</w:t>
        </w:r>
      </w:ins>
      <w:del w:id="129" w:author="CR0265" w:date="2023-11-06T14:15:00Z">
        <w:r>
          <w:delText xml:space="preserve"> </w:delText>
        </w:r>
      </w:del>
    </w:p>
    <w:p w14:paraId="1581C8C3" w14:textId="3A4CDAD3" w:rsidR="00E72EA2" w:rsidRPr="00E72EA2" w:rsidRDefault="00E72EA2" w:rsidP="006C0076">
      <w:pPr>
        <w:pStyle w:val="EW"/>
      </w:pPr>
      <w:ins w:id="130" w:author="CR0308" w:date="2023-11-09T11:15:00Z">
        <w:r>
          <w:rPr>
            <w:lang w:eastAsia="ja-JP"/>
          </w:rPr>
          <w:t>BAP</w:t>
        </w:r>
        <w:r>
          <w:rPr>
            <w:lang w:eastAsia="ja-JP"/>
          </w:rPr>
          <w:tab/>
          <w:t>Backhaul Adaptation Protocol</w:t>
        </w:r>
        <w:r>
          <w:t xml:space="preserve"> </w:t>
        </w:r>
      </w:ins>
    </w:p>
    <w:p w14:paraId="1498FE14" w14:textId="77777777" w:rsidR="00E72EA2" w:rsidRDefault="00C0516C" w:rsidP="00E72EA2">
      <w:pPr>
        <w:pStyle w:val="EW"/>
        <w:rPr>
          <w:ins w:id="131" w:author="CR0302" w:date="2023-11-09T11:11:00Z"/>
          <w:lang w:eastAsia="ja-JP"/>
        </w:rPr>
      </w:pPr>
      <w:r w:rsidRPr="00E72EA2">
        <w:rPr>
          <w:lang w:eastAsia="ja-JP"/>
        </w:rPr>
        <w:t>BH</w:t>
      </w:r>
      <w:r w:rsidRPr="00E72EA2">
        <w:rPr>
          <w:lang w:eastAsia="ja-JP"/>
        </w:rPr>
        <w:tab/>
        <w:t>Backhaul</w:t>
      </w:r>
    </w:p>
    <w:p w14:paraId="59170DB9" w14:textId="4C57FF56" w:rsidR="00C0516C" w:rsidRPr="00E72EA2" w:rsidRDefault="00E72EA2" w:rsidP="00E72EA2">
      <w:pPr>
        <w:pStyle w:val="EW"/>
        <w:rPr>
          <w:lang w:eastAsia="ja-JP"/>
        </w:rPr>
      </w:pPr>
      <w:ins w:id="132" w:author="CR0302" w:date="2023-11-09T11:11:00Z">
        <w:r>
          <w:rPr>
            <w:rFonts w:eastAsiaTheme="minorEastAsia" w:hint="eastAsia"/>
            <w:lang w:eastAsia="zh-CN"/>
          </w:rPr>
          <w:t>B</w:t>
        </w:r>
        <w:r>
          <w:rPr>
            <w:rFonts w:eastAsiaTheme="minorEastAsia"/>
            <w:lang w:eastAsia="zh-CN"/>
          </w:rPr>
          <w:t>SR</w:t>
        </w:r>
        <w:r>
          <w:rPr>
            <w:rFonts w:eastAsiaTheme="minorEastAsia"/>
            <w:lang w:eastAsia="zh-CN"/>
          </w:rPr>
          <w:tab/>
          <w:t>Buffer Status Report</w:t>
        </w:r>
      </w:ins>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43916013" w:rsidR="004003D2" w:rsidRPr="00CA4F23" w:rsidRDefault="004003D2" w:rsidP="000875A9">
      <w:pPr>
        <w:pStyle w:val="EW"/>
        <w:rPr>
          <w:lang w:val="fr-FR"/>
        </w:rPr>
      </w:pPr>
      <w:r w:rsidRPr="00CA4F23">
        <w:rPr>
          <w:lang w:val="fr-FR"/>
        </w:rPr>
        <w:t>DAPS</w:t>
      </w:r>
      <w:r w:rsidRPr="00CA4F23">
        <w:rPr>
          <w:lang w:val="fr-FR"/>
        </w:rPr>
        <w:tab/>
        <w:t>Dual Active Protocol Stack</w:t>
      </w:r>
      <w:ins w:id="133" w:author="CR0308" w:date="2023-11-06T14:15:00Z">
        <w:r w:rsidR="00E72EA2" w:rsidRPr="00143CF1">
          <w:rPr>
            <w:lang w:val="fr-FR"/>
          </w:rPr>
          <w:t xml:space="preserve"> </w:t>
        </w:r>
      </w:ins>
    </w:p>
    <w:p w14:paraId="2EFF1FCB" w14:textId="77777777" w:rsidR="00E72EA2" w:rsidRDefault="00E72EA2" w:rsidP="00E72EA2">
      <w:pPr>
        <w:pStyle w:val="EW"/>
        <w:rPr>
          <w:ins w:id="134" w:author="CR0308" w:date="2023-11-06T14:15:00Z"/>
          <w:lang w:val="fr-FR"/>
        </w:rPr>
      </w:pPr>
      <w:ins w:id="135" w:author="CR0308" w:date="2023-11-06T14:15:00Z">
        <w:r>
          <w:rPr>
            <w:lang w:val="fr-FR"/>
          </w:rPr>
          <w:t>DU</w:t>
        </w:r>
        <w:r>
          <w:rPr>
            <w:lang w:val="fr-FR"/>
          </w:rPr>
          <w:tab/>
          <w:t>Distributed Unit</w:t>
        </w:r>
      </w:ins>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52416738" w14:textId="77777777" w:rsidR="00FA2E54" w:rsidRDefault="00D2177B" w:rsidP="00FA2E54">
      <w:pPr>
        <w:pStyle w:val="EW"/>
        <w:ind w:left="0" w:firstLine="284"/>
        <w:rPr>
          <w:ins w:id="136" w:author="CR0260" w:date="2023-11-09T10:45:00Z"/>
        </w:rPr>
      </w:pPr>
      <w:r>
        <w:t>L2</w:t>
      </w:r>
      <w:r>
        <w:tab/>
      </w:r>
      <w:r>
        <w:tab/>
      </w:r>
      <w:r>
        <w:tab/>
      </w:r>
      <w:r>
        <w:tab/>
      </w:r>
      <w:r>
        <w:tab/>
        <w:t>Layer-2</w:t>
      </w:r>
    </w:p>
    <w:p w14:paraId="32040E27" w14:textId="3221A25E" w:rsidR="00D2177B" w:rsidRDefault="00FA2E54" w:rsidP="00FA2E54">
      <w:pPr>
        <w:pStyle w:val="EW"/>
        <w:ind w:left="0" w:firstLine="284"/>
      </w:pPr>
      <w:ins w:id="137" w:author="CR0260" w:date="2023-11-09T10:45:00Z">
        <w:r>
          <w:t>LTM</w:t>
        </w:r>
        <w:r>
          <w:tab/>
        </w:r>
        <w:r>
          <w:tab/>
        </w:r>
        <w:r>
          <w:tab/>
        </w:r>
        <w:r>
          <w:tab/>
          <w:t>L1/L2 Triggered Mobility</w:t>
        </w:r>
      </w:ins>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lastRenderedPageBreak/>
        <w:t>MN</w:t>
      </w:r>
      <w:r>
        <w:tab/>
        <w:t>Master Node</w:t>
      </w:r>
    </w:p>
    <w:p w14:paraId="6F5F00A8" w14:textId="31DE5254"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ins w:id="138" w:author="CR0308" w:date="2023-11-06T14:15:00Z">
        <w:r w:rsidR="00E72EA2" w:rsidRPr="00143CF1">
          <w:rPr>
            <w:lang w:val="de-DE"/>
          </w:rPr>
          <w:t xml:space="preserve"> </w:t>
        </w:r>
      </w:ins>
    </w:p>
    <w:p w14:paraId="27E4D58A" w14:textId="77777777" w:rsidR="00E72EA2" w:rsidRDefault="00E72EA2" w:rsidP="00E72EA2">
      <w:pPr>
        <w:pStyle w:val="EW"/>
        <w:rPr>
          <w:ins w:id="139" w:author="CR0308" w:date="2023-11-06T14:15:00Z"/>
        </w:rPr>
      </w:pPr>
      <w:proofErr w:type="spellStart"/>
      <w:ins w:id="140" w:author="CR0308" w:date="2023-11-06T14:15:00Z">
        <w:r>
          <w:t>mIAB</w:t>
        </w:r>
        <w:proofErr w:type="spellEnd"/>
        <w:r>
          <w:tab/>
          <w:t>Mobile IAB</w:t>
        </w:r>
      </w:ins>
    </w:p>
    <w:p w14:paraId="10E0DBA3" w14:textId="77777777" w:rsidR="00E72EA2" w:rsidRDefault="00E72EA2" w:rsidP="00E72EA2">
      <w:pPr>
        <w:pStyle w:val="EW"/>
        <w:rPr>
          <w:ins w:id="141" w:author="CR0308" w:date="2023-11-06T14:15:00Z"/>
        </w:rPr>
      </w:pPr>
      <w:proofErr w:type="spellStart"/>
      <w:ins w:id="142" w:author="CR0308" w:date="2023-11-06T14:15:00Z">
        <w:r>
          <w:t>mIAB</w:t>
        </w:r>
        <w:proofErr w:type="spellEnd"/>
        <w:r>
          <w:t>-DU</w:t>
        </w:r>
        <w:r>
          <w:tab/>
          <w:t>Mobile IAB Distributed Unit</w:t>
        </w:r>
      </w:ins>
    </w:p>
    <w:p w14:paraId="248B9C20" w14:textId="0A91DAA5" w:rsidR="00E72EA2" w:rsidRPr="00E72EA2" w:rsidRDefault="00E72EA2" w:rsidP="00885631">
      <w:pPr>
        <w:pStyle w:val="EW"/>
        <w:rPr>
          <w:rFonts w:eastAsia="SimSun"/>
          <w:lang w:val="en-US" w:eastAsia="zh-CN"/>
        </w:rPr>
      </w:pPr>
      <w:proofErr w:type="spellStart"/>
      <w:ins w:id="143" w:author="CR0308" w:date="2023-11-06T14:15:00Z">
        <w:r>
          <w:t>mIAB</w:t>
        </w:r>
        <w:proofErr w:type="spellEnd"/>
        <w:r>
          <w:t>-MT</w:t>
        </w:r>
        <w:r>
          <w:tab/>
          <w:t>Mobile IAB Mobile Termination</w:t>
        </w:r>
      </w:ins>
    </w:p>
    <w:p w14:paraId="2AA929F0" w14:textId="7FA97F75" w:rsidR="00885631" w:rsidRPr="00B8401F" w:rsidRDefault="00885631" w:rsidP="00885631">
      <w:pPr>
        <w:pStyle w:val="EW"/>
      </w:pPr>
      <w:r>
        <w:t>MRB</w:t>
      </w:r>
      <w:r>
        <w:tab/>
        <w:t>MBS Radio Bearer</w:t>
      </w:r>
    </w:p>
    <w:p w14:paraId="27D2059C" w14:textId="77777777" w:rsidR="006C0076" w:rsidRDefault="00AB1FB9" w:rsidP="006C0076">
      <w:pPr>
        <w:pStyle w:val="EW"/>
        <w:rPr>
          <w:ins w:id="144" w:author="CR0265" w:date="2023-11-06T14:15:00Z"/>
        </w:rPr>
      </w:pPr>
      <w:r>
        <w:t>MRDC</w:t>
      </w:r>
      <w:r>
        <w:tab/>
        <w:t>Multi-Radio Dual Connectivity</w:t>
      </w:r>
    </w:p>
    <w:p w14:paraId="36BAAE3C" w14:textId="3F2E061E" w:rsidR="00AB1FB9" w:rsidRDefault="006C0076" w:rsidP="006C0076">
      <w:pPr>
        <w:pStyle w:val="EW"/>
      </w:pPr>
      <w:ins w:id="145" w:author="CR0265" w:date="2023-11-06T14:15:00Z">
        <w:r>
          <w:t>ML</w:t>
        </w:r>
        <w:r>
          <w:tab/>
          <w:t>Machine Learning</w:t>
        </w:r>
      </w:ins>
    </w:p>
    <w:p w14:paraId="1462993C" w14:textId="476C3561" w:rsidR="00191CAE" w:rsidRDefault="00191CAE" w:rsidP="00191CAE">
      <w:pPr>
        <w:pStyle w:val="EW"/>
      </w:pPr>
      <w:ins w:id="146" w:author="CR0284">
        <w:r>
          <w:t>MT-SDT</w:t>
        </w:r>
        <w:r>
          <w:tab/>
          <w:t>Mobile Terminated Small Data Transmission</w:t>
        </w:r>
      </w:ins>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47" w:name="OLE_LINK1"/>
      <w:bookmarkStart w:id="148" w:name="OLE_LINK2"/>
      <w:r w:rsidRPr="00B8401F">
        <w:t>Stream Control Transmission Protocol</w:t>
      </w:r>
      <w:bookmarkEnd w:id="147"/>
      <w:bookmarkEnd w:id="148"/>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2203CC5C" w14:textId="77777777" w:rsidR="00E72EA2" w:rsidRDefault="00D2177B" w:rsidP="00E72EA2">
      <w:pPr>
        <w:pStyle w:val="EW"/>
      </w:pPr>
      <w:r>
        <w:t>U2N</w:t>
      </w:r>
      <w:r>
        <w:tab/>
        <w:t>UE-to-Network</w:t>
      </w:r>
      <w:ins w:id="149" w:author="CR0308" w:date="2023-11-06T14:15:00Z">
        <w:r w:rsidR="00E72EA2" w:rsidRPr="00143CF1">
          <w:t xml:space="preserve"> </w:t>
        </w:r>
      </w:ins>
    </w:p>
    <w:p w14:paraId="4DE184AC" w14:textId="0D4BC75C" w:rsidR="00D2177B" w:rsidRDefault="00E72EA2" w:rsidP="00D2177B">
      <w:pPr>
        <w:pStyle w:val="EW"/>
      </w:pPr>
      <w:ins w:id="150" w:author="CR0308" w:date="2023-11-06T14:15:00Z">
        <w:r>
          <w:t xml:space="preserve">UL </w:t>
        </w:r>
        <w:r>
          <w:tab/>
          <w:t>Uplink</w:t>
        </w:r>
      </w:ins>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51" w:name="_Toc13919108"/>
      <w:bookmarkStart w:id="152" w:name="_Toc29391470"/>
      <w:bookmarkStart w:id="153" w:name="_Toc36560501"/>
      <w:bookmarkStart w:id="154" w:name="_Toc45104734"/>
      <w:bookmarkStart w:id="155" w:name="_Toc45883217"/>
      <w:bookmarkStart w:id="156" w:name="_Toc51763496"/>
      <w:bookmarkStart w:id="157" w:name="_Toc52266310"/>
      <w:bookmarkStart w:id="158" w:name="_Toc64445088"/>
      <w:bookmarkStart w:id="159" w:name="_Toc73980447"/>
      <w:bookmarkStart w:id="160" w:name="_Toc88651143"/>
      <w:bookmarkStart w:id="161" w:name="_Toc98351673"/>
      <w:bookmarkStart w:id="162" w:name="_Toc98747971"/>
      <w:bookmarkStart w:id="163" w:name="_Toc105704357"/>
      <w:bookmarkStart w:id="164" w:name="_Toc106108475"/>
      <w:bookmarkStart w:id="165" w:name="_Toc107829447"/>
      <w:bookmarkStart w:id="166" w:name="_Toc112703206"/>
      <w:bookmarkStart w:id="167" w:name="_Toc145327327"/>
      <w:bookmarkStart w:id="168" w:name="_CR4"/>
      <w:bookmarkEnd w:id="168"/>
      <w:r w:rsidRPr="00B8401F">
        <w:t>4</w:t>
      </w:r>
      <w:r w:rsidRPr="00B8401F">
        <w:tab/>
      </w:r>
      <w:r w:rsidRPr="00B8401F">
        <w:rPr>
          <w:lang w:eastAsia="ja-JP"/>
        </w:rPr>
        <w:t>General principle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lastRenderedPageBreak/>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69" w:name="_Toc13919109"/>
      <w:bookmarkStart w:id="170" w:name="_Toc29391471"/>
      <w:bookmarkStart w:id="171" w:name="_Toc36560502"/>
      <w:bookmarkStart w:id="172" w:name="_Toc45104735"/>
      <w:bookmarkStart w:id="173" w:name="_Toc45883218"/>
      <w:bookmarkStart w:id="174" w:name="_Toc51763497"/>
      <w:bookmarkStart w:id="175" w:name="_Toc52266311"/>
      <w:bookmarkStart w:id="176" w:name="_Toc64445089"/>
      <w:bookmarkStart w:id="177" w:name="_Toc73980448"/>
      <w:bookmarkStart w:id="178" w:name="_Toc88651144"/>
      <w:bookmarkStart w:id="179" w:name="_Toc98351674"/>
      <w:bookmarkStart w:id="180" w:name="_Toc98747972"/>
      <w:bookmarkStart w:id="181" w:name="_Toc105704358"/>
      <w:bookmarkStart w:id="182" w:name="_Toc106108476"/>
      <w:bookmarkStart w:id="183" w:name="_Toc107829448"/>
      <w:bookmarkStart w:id="184" w:name="_Toc112703207"/>
      <w:bookmarkStart w:id="185" w:name="_Toc145327328"/>
      <w:bookmarkStart w:id="186" w:name="_CR5"/>
      <w:bookmarkEnd w:id="186"/>
      <w:r w:rsidRPr="00B8401F">
        <w:rPr>
          <w:lang w:eastAsia="ja-JP"/>
        </w:rPr>
        <w:t>5</w:t>
      </w:r>
      <w:r w:rsidRPr="00B8401F">
        <w:tab/>
      </w:r>
      <w:r w:rsidRPr="00B8401F">
        <w:rPr>
          <w:lang w:eastAsia="ja-JP"/>
        </w:rPr>
        <w:t>General architectur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5B8A379" w14:textId="77777777" w:rsidR="00373621" w:rsidRPr="00B8401F" w:rsidRDefault="00373621" w:rsidP="00371D61">
      <w:pPr>
        <w:pStyle w:val="Heading2"/>
        <w:rPr>
          <w:lang w:eastAsia="ja-JP"/>
        </w:rPr>
      </w:pPr>
      <w:bookmarkStart w:id="187" w:name="_Toc13919110"/>
      <w:bookmarkStart w:id="188" w:name="_Toc29391472"/>
      <w:bookmarkStart w:id="189" w:name="_Toc36560503"/>
      <w:bookmarkStart w:id="190" w:name="_Toc45104736"/>
      <w:bookmarkStart w:id="191" w:name="_Toc45883219"/>
      <w:bookmarkStart w:id="192" w:name="_Toc51763498"/>
      <w:bookmarkStart w:id="193" w:name="_Toc52266312"/>
      <w:bookmarkStart w:id="194" w:name="_Toc64445090"/>
      <w:bookmarkStart w:id="195" w:name="_Toc73980449"/>
      <w:bookmarkStart w:id="196" w:name="_Toc88651145"/>
      <w:bookmarkStart w:id="197" w:name="_Toc98351675"/>
      <w:bookmarkStart w:id="198" w:name="_Toc98747973"/>
      <w:bookmarkStart w:id="199" w:name="_Toc105704359"/>
      <w:bookmarkStart w:id="200" w:name="_Toc106108477"/>
      <w:bookmarkStart w:id="201" w:name="_Toc107829449"/>
      <w:bookmarkStart w:id="202" w:name="_Toc112703208"/>
      <w:bookmarkStart w:id="203" w:name="_Toc145327329"/>
      <w:bookmarkStart w:id="204" w:name="_CR5_1"/>
      <w:bookmarkEnd w:id="204"/>
      <w:r w:rsidRPr="00B8401F">
        <w:rPr>
          <w:lang w:eastAsia="ja-JP"/>
        </w:rPr>
        <w:t>5.1</w:t>
      </w:r>
      <w:r w:rsidRPr="00B8401F">
        <w:rPr>
          <w:lang w:eastAsia="ja-JP"/>
        </w:rPr>
        <w:tab/>
        <w:t>General</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205" w:name="_Toc13919111"/>
      <w:bookmarkStart w:id="206" w:name="_Toc29391473"/>
      <w:bookmarkStart w:id="207" w:name="_Toc36560504"/>
      <w:bookmarkStart w:id="208" w:name="_Toc45104737"/>
      <w:bookmarkStart w:id="209" w:name="_Toc45883220"/>
      <w:bookmarkStart w:id="210" w:name="_Toc51763499"/>
      <w:bookmarkStart w:id="211" w:name="_Toc52266313"/>
      <w:bookmarkStart w:id="212" w:name="_Toc64445091"/>
      <w:bookmarkStart w:id="213" w:name="_Toc73980450"/>
      <w:bookmarkStart w:id="214" w:name="_Toc88651146"/>
      <w:bookmarkStart w:id="215" w:name="_Toc98351676"/>
      <w:bookmarkStart w:id="216" w:name="_Toc98747974"/>
      <w:bookmarkStart w:id="217" w:name="_Toc105704360"/>
      <w:bookmarkStart w:id="218" w:name="_Toc106108478"/>
      <w:bookmarkStart w:id="219" w:name="_Toc107829450"/>
      <w:bookmarkStart w:id="220" w:name="_Toc112703209"/>
      <w:bookmarkStart w:id="221" w:name="_Toc145327330"/>
      <w:bookmarkStart w:id="222" w:name="_CR5_2"/>
      <w:bookmarkEnd w:id="222"/>
      <w:r w:rsidRPr="00B8401F">
        <w:rPr>
          <w:lang w:eastAsia="ja-JP"/>
        </w:rPr>
        <w:t>5</w:t>
      </w:r>
      <w:r w:rsidRPr="00B8401F">
        <w:t>.2</w:t>
      </w:r>
      <w:r w:rsidRPr="00B8401F">
        <w:tab/>
      </w:r>
      <w:r w:rsidRPr="00B8401F">
        <w:rPr>
          <w:lang w:eastAsia="ja-JP"/>
        </w:rPr>
        <w:t>User plane</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75pt;height:189pt" o:ole="">
            <v:imagedata r:id="rId12" o:title=""/>
          </v:shape>
          <o:OLEObject Type="Embed" ProgID="Word.Picture.8" ShapeID="_x0000_i1026" DrawAspect="Content" ObjectID="_1761035187"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23" w:name="_CRFigure5_21"/>
      <w:r w:rsidRPr="00B8401F">
        <w:t xml:space="preserve">Figure </w:t>
      </w:r>
      <w:bookmarkEnd w:id="223"/>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224" w:name="_Toc13919112"/>
      <w:bookmarkStart w:id="225" w:name="_Toc29391474"/>
      <w:bookmarkStart w:id="226" w:name="_Toc36560505"/>
      <w:bookmarkStart w:id="227" w:name="_Toc45104738"/>
      <w:bookmarkStart w:id="228" w:name="_Toc45883221"/>
      <w:bookmarkStart w:id="229" w:name="_Toc51763500"/>
      <w:bookmarkStart w:id="230" w:name="_Toc52266314"/>
      <w:bookmarkStart w:id="231" w:name="_Toc64445092"/>
      <w:bookmarkStart w:id="232" w:name="_Toc73980451"/>
      <w:bookmarkStart w:id="233" w:name="_Toc88651147"/>
      <w:bookmarkStart w:id="234" w:name="_Toc98351677"/>
      <w:bookmarkStart w:id="235" w:name="_Toc98747975"/>
      <w:bookmarkStart w:id="236" w:name="_Toc105704361"/>
      <w:bookmarkStart w:id="237" w:name="_Toc106108479"/>
      <w:bookmarkStart w:id="238" w:name="_Toc107829451"/>
      <w:bookmarkStart w:id="239" w:name="_Toc112703210"/>
      <w:bookmarkStart w:id="240" w:name="_Toc145327331"/>
      <w:bookmarkStart w:id="241" w:name="_CR5_3"/>
      <w:bookmarkEnd w:id="241"/>
      <w:r w:rsidRPr="00B8401F">
        <w:rPr>
          <w:lang w:eastAsia="ja-JP"/>
        </w:rPr>
        <w:t>5</w:t>
      </w:r>
      <w:r w:rsidRPr="00B8401F">
        <w:t>.</w:t>
      </w:r>
      <w:r w:rsidRPr="00B8401F">
        <w:rPr>
          <w:lang w:eastAsia="ja-JP"/>
        </w:rPr>
        <w:t>3</w:t>
      </w:r>
      <w:r w:rsidRPr="00B8401F">
        <w:tab/>
      </w:r>
      <w:r w:rsidRPr="00B8401F">
        <w:rPr>
          <w:lang w:eastAsia="ja-JP"/>
        </w:rPr>
        <w:t>Control plane</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8.75pt;height:189pt" o:ole="">
            <v:imagedata r:id="rId14" o:title=""/>
          </v:shape>
          <o:OLEObject Type="Embed" ProgID="Word.Picture.8" ShapeID="_x0000_i1027" DrawAspect="Content" ObjectID="_1761035188"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42" w:name="_CRFigure5_31"/>
      <w:r w:rsidRPr="00B8401F">
        <w:t xml:space="preserve">Figure </w:t>
      </w:r>
      <w:bookmarkEnd w:id="242"/>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43" w:name="_Toc13919113"/>
      <w:bookmarkStart w:id="244" w:name="_Toc29391475"/>
      <w:bookmarkStart w:id="245" w:name="_Toc36560506"/>
      <w:bookmarkStart w:id="246" w:name="_Toc45104739"/>
      <w:bookmarkStart w:id="247" w:name="_Toc45883222"/>
      <w:bookmarkStart w:id="248" w:name="_Toc51763501"/>
      <w:bookmarkStart w:id="249" w:name="_Toc52266315"/>
      <w:bookmarkStart w:id="250" w:name="_Toc64445093"/>
      <w:bookmarkStart w:id="251" w:name="_Toc73980452"/>
      <w:bookmarkStart w:id="252" w:name="_Toc88651148"/>
      <w:bookmarkStart w:id="253" w:name="_Toc98351678"/>
      <w:bookmarkStart w:id="254" w:name="_Toc98747976"/>
      <w:bookmarkStart w:id="255" w:name="_Toc105704362"/>
      <w:bookmarkStart w:id="256" w:name="_Toc106108480"/>
      <w:bookmarkStart w:id="257" w:name="_Toc107829452"/>
      <w:bookmarkStart w:id="258" w:name="_Toc112703211"/>
      <w:bookmarkStart w:id="259" w:name="_Toc145327332"/>
      <w:bookmarkStart w:id="260" w:name="_CR6"/>
      <w:bookmarkEnd w:id="260"/>
      <w:r w:rsidRPr="00B8401F">
        <w:t>6</w:t>
      </w:r>
      <w:r w:rsidRPr="00B8401F">
        <w:tab/>
      </w:r>
      <w:r w:rsidRPr="00B8401F">
        <w:rPr>
          <w:lang w:eastAsia="ja-JP"/>
        </w:rPr>
        <w:t>NG-RAN</w:t>
      </w:r>
      <w:r w:rsidRPr="00B8401F">
        <w:t xml:space="preserve"> architecture</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846CEA8" w14:textId="77777777" w:rsidR="00373621" w:rsidRPr="00B8401F" w:rsidRDefault="00373621" w:rsidP="00371D61">
      <w:pPr>
        <w:pStyle w:val="Heading2"/>
        <w:rPr>
          <w:lang w:eastAsia="ja-JP"/>
        </w:rPr>
      </w:pPr>
      <w:bookmarkStart w:id="261" w:name="_Toc13919114"/>
      <w:bookmarkStart w:id="262" w:name="_Toc29391476"/>
      <w:bookmarkStart w:id="263" w:name="_Toc36560507"/>
      <w:bookmarkStart w:id="264" w:name="_Toc45104740"/>
      <w:bookmarkStart w:id="265" w:name="_Toc45883223"/>
      <w:bookmarkStart w:id="266" w:name="_Toc51763502"/>
      <w:bookmarkStart w:id="267" w:name="_Toc52266316"/>
      <w:bookmarkStart w:id="268" w:name="_Toc64445094"/>
      <w:bookmarkStart w:id="269" w:name="_Toc73980453"/>
      <w:bookmarkStart w:id="270" w:name="_Toc88651149"/>
      <w:bookmarkStart w:id="271" w:name="_Toc98351679"/>
      <w:bookmarkStart w:id="272" w:name="_Toc98747977"/>
      <w:bookmarkStart w:id="273" w:name="_Toc105704363"/>
      <w:bookmarkStart w:id="274" w:name="_Toc106108481"/>
      <w:bookmarkStart w:id="275" w:name="_Toc107829453"/>
      <w:bookmarkStart w:id="276" w:name="_Toc112703212"/>
      <w:bookmarkStart w:id="277" w:name="_Toc145327333"/>
      <w:bookmarkStart w:id="278" w:name="_CR6_1"/>
      <w:bookmarkEnd w:id="278"/>
      <w:r w:rsidRPr="00B8401F">
        <w:rPr>
          <w:lang w:eastAsia="ja-JP"/>
        </w:rPr>
        <w:t>6.1</w:t>
      </w:r>
      <w:r w:rsidRPr="00B8401F">
        <w:rPr>
          <w:lang w:eastAsia="ja-JP"/>
        </w:rPr>
        <w:tab/>
        <w:t>Overview</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1F72AEDE" w14:textId="77777777" w:rsidR="00373621" w:rsidRPr="00B8401F" w:rsidRDefault="00373621" w:rsidP="00371D61">
      <w:pPr>
        <w:pStyle w:val="Heading3"/>
        <w:rPr>
          <w:lang w:eastAsia="ja-JP"/>
        </w:rPr>
      </w:pPr>
      <w:bookmarkStart w:id="279" w:name="_Toc13919115"/>
      <w:bookmarkStart w:id="280" w:name="_Toc29391477"/>
      <w:bookmarkStart w:id="281" w:name="_Toc36560508"/>
      <w:bookmarkStart w:id="282" w:name="_Toc45104741"/>
      <w:bookmarkStart w:id="283" w:name="_Toc45883224"/>
      <w:bookmarkStart w:id="284" w:name="_Toc51763503"/>
      <w:bookmarkStart w:id="285" w:name="_Toc52266317"/>
      <w:bookmarkStart w:id="286" w:name="_Toc64445095"/>
      <w:bookmarkStart w:id="287" w:name="_Toc73980454"/>
      <w:bookmarkStart w:id="288" w:name="_Toc88651150"/>
      <w:bookmarkStart w:id="289" w:name="_Toc98351680"/>
      <w:bookmarkStart w:id="290" w:name="_Toc98747978"/>
      <w:bookmarkStart w:id="291" w:name="_Toc105704364"/>
      <w:bookmarkStart w:id="292" w:name="_Toc106108482"/>
      <w:bookmarkStart w:id="293" w:name="_Toc107829454"/>
      <w:bookmarkStart w:id="294" w:name="_Toc112703213"/>
      <w:bookmarkStart w:id="295" w:name="_Toc145327334"/>
      <w:bookmarkStart w:id="296" w:name="_CR6_1_1"/>
      <w:bookmarkEnd w:id="296"/>
      <w:r w:rsidRPr="00B8401F">
        <w:rPr>
          <w:lang w:eastAsia="ja-JP"/>
        </w:rPr>
        <w:t>6.1.1</w:t>
      </w:r>
      <w:r w:rsidRPr="00B8401F">
        <w:rPr>
          <w:lang w:eastAsia="ja-JP"/>
        </w:rPr>
        <w:tab/>
        <w:t>Overall Architecture of NG-RA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25pt;height:228pt" o:ole="">
            <v:imagedata r:id="rId16" o:title=""/>
          </v:shape>
          <o:OLEObject Type="Embed" ProgID="Word.Picture.8" ShapeID="_x0000_i1028" DrawAspect="Content" ObjectID="_1761035189" r:id="rId17"/>
        </w:object>
      </w:r>
    </w:p>
    <w:p w14:paraId="7C93A218" w14:textId="77777777" w:rsidR="00373621" w:rsidRPr="00B8401F" w:rsidRDefault="00373621" w:rsidP="000E2046">
      <w:pPr>
        <w:pStyle w:val="TF"/>
        <w:rPr>
          <w:lang w:eastAsia="ja-JP"/>
        </w:rPr>
      </w:pPr>
      <w:bookmarkStart w:id="297" w:name="_CRFigure6_11"/>
      <w:r w:rsidRPr="00B8401F">
        <w:rPr>
          <w:lang w:eastAsia="ja-JP"/>
        </w:rPr>
        <w:t xml:space="preserve">Figure </w:t>
      </w:r>
      <w:bookmarkEnd w:id="297"/>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lastRenderedPageBreak/>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98" w:name="_Toc13919116"/>
      <w:bookmarkStart w:id="299" w:name="_Toc29391478"/>
      <w:bookmarkStart w:id="300" w:name="_Toc36560509"/>
      <w:bookmarkStart w:id="301" w:name="_Toc45104742"/>
      <w:bookmarkStart w:id="302" w:name="_Toc45883225"/>
      <w:bookmarkStart w:id="303" w:name="_Toc51763504"/>
      <w:bookmarkStart w:id="304" w:name="_Toc52266318"/>
      <w:bookmarkStart w:id="305" w:name="_Toc64445096"/>
      <w:bookmarkStart w:id="306" w:name="_Toc73980455"/>
      <w:bookmarkStart w:id="307" w:name="_Toc88651151"/>
      <w:bookmarkStart w:id="308" w:name="_Toc98351681"/>
      <w:bookmarkStart w:id="309" w:name="_Toc98747979"/>
      <w:bookmarkStart w:id="310" w:name="_Toc105704365"/>
      <w:bookmarkStart w:id="311" w:name="_Toc106108483"/>
      <w:bookmarkStart w:id="312" w:name="_Toc107829455"/>
      <w:bookmarkStart w:id="313" w:name="_Toc112703214"/>
      <w:bookmarkStart w:id="314" w:name="_Toc145327335"/>
      <w:bookmarkStart w:id="315" w:name="_CR6_1_2"/>
      <w:bookmarkEnd w:id="315"/>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8.25pt" o:ole="">
            <v:imagedata r:id="rId18" o:title=""/>
          </v:shape>
          <o:OLEObject Type="Embed" ProgID="Visio.Drawing.15" ShapeID="_x0000_i1029" DrawAspect="Content" ObjectID="_1761035190" r:id="rId19"/>
        </w:object>
      </w:r>
    </w:p>
    <w:p w14:paraId="4AB4B1F7" w14:textId="77777777" w:rsidR="00373621" w:rsidRPr="00B8401F" w:rsidRDefault="00373621" w:rsidP="00371D61">
      <w:pPr>
        <w:pStyle w:val="TF"/>
      </w:pPr>
      <w:bookmarkStart w:id="316" w:name="_CRFigure6_1_21_Overallarchitecturefors"/>
      <w:r w:rsidRPr="00B8401F">
        <w:t xml:space="preserve">Figure </w:t>
      </w:r>
      <w:bookmarkEnd w:id="316"/>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317" w:name="_Toc45104743"/>
      <w:bookmarkStart w:id="318" w:name="_Toc45883226"/>
      <w:bookmarkStart w:id="319" w:name="_Toc51763505"/>
      <w:bookmarkStart w:id="320" w:name="_Toc52266319"/>
      <w:bookmarkStart w:id="321" w:name="_Toc64445097"/>
      <w:bookmarkStart w:id="322" w:name="_Toc73980456"/>
      <w:bookmarkStart w:id="323" w:name="_Toc88651152"/>
      <w:bookmarkStart w:id="324" w:name="_Toc98351682"/>
      <w:bookmarkStart w:id="325" w:name="_Toc98747980"/>
      <w:bookmarkStart w:id="326" w:name="_Toc105704366"/>
      <w:bookmarkStart w:id="327" w:name="_Toc106108484"/>
      <w:bookmarkStart w:id="328" w:name="_Toc107829456"/>
      <w:bookmarkStart w:id="329" w:name="_Toc112703215"/>
      <w:bookmarkStart w:id="330" w:name="_Toc145327336"/>
      <w:bookmarkStart w:id="331" w:name="_Toc13919117"/>
      <w:bookmarkStart w:id="332" w:name="_Toc29391479"/>
      <w:bookmarkStart w:id="333" w:name="_Toc36560510"/>
      <w:bookmarkStart w:id="334" w:name="_CR6_1_3"/>
      <w:bookmarkEnd w:id="334"/>
      <w:r>
        <w:rPr>
          <w:lang w:eastAsia="ja-JP"/>
        </w:rPr>
        <w:lastRenderedPageBreak/>
        <w:t>6.1.3</w:t>
      </w:r>
      <w:r>
        <w:rPr>
          <w:lang w:eastAsia="ja-JP"/>
        </w:rPr>
        <w:tab/>
        <w:t>Overall Architecture of IAB</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bookmarkStart w:id="335"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5pt;height:345.75pt" o:ole="">
            <v:imagedata r:id="rId20" o:title=""/>
          </v:shape>
          <o:OLEObject Type="Embed" ProgID="Visio.Drawing.15" ShapeID="_x0000_i1030" DrawAspect="Content" ObjectID="_1761035191" r:id="rId21"/>
        </w:object>
      </w:r>
      <w:bookmarkEnd w:id="335"/>
    </w:p>
    <w:p w14:paraId="536FD693" w14:textId="77777777" w:rsidR="00C0516C" w:rsidRDefault="00C0516C" w:rsidP="00C0516C">
      <w:pPr>
        <w:pStyle w:val="TF"/>
        <w:rPr>
          <w:lang w:eastAsia="ja-JP"/>
        </w:rPr>
      </w:pPr>
      <w:bookmarkStart w:id="336" w:name="_CRFigure6_1_31"/>
      <w:r>
        <w:rPr>
          <w:lang w:eastAsia="ja-JP"/>
        </w:rPr>
        <w:t xml:space="preserve">Figure </w:t>
      </w:r>
      <w:bookmarkEnd w:id="336"/>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37" w:name="_Toc45104744"/>
      <w:bookmarkStart w:id="338" w:name="_Toc45883227"/>
      <w:bookmarkStart w:id="339" w:name="_Toc51763506"/>
      <w:bookmarkStart w:id="340" w:name="_Toc52266320"/>
      <w:bookmarkStart w:id="341" w:name="_Toc64445098"/>
      <w:bookmarkStart w:id="342" w:name="_Toc73980457"/>
      <w:bookmarkStart w:id="343" w:name="_Toc88651153"/>
      <w:bookmarkStart w:id="344" w:name="_Toc98351683"/>
      <w:bookmarkStart w:id="345" w:name="_Toc98747981"/>
      <w:bookmarkStart w:id="346" w:name="_Toc105704367"/>
      <w:bookmarkStart w:id="347" w:name="_Toc106108485"/>
      <w:bookmarkStart w:id="348" w:name="_Toc107829457"/>
      <w:bookmarkStart w:id="349" w:name="_Toc112703216"/>
      <w:bookmarkStart w:id="350" w:name="_Toc145327337"/>
      <w:bookmarkStart w:id="351" w:name="_CR6_1_4"/>
      <w:bookmarkEnd w:id="351"/>
      <w:r>
        <w:rPr>
          <w:rFonts w:eastAsia="Malgun Gothic"/>
        </w:rPr>
        <w:t>6.1.4</w:t>
      </w:r>
      <w:r>
        <w:rPr>
          <w:rFonts w:eastAsia="Malgun Gothic"/>
        </w:rPr>
        <w:tab/>
        <w:t>Protocol stacks of IAB</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lastRenderedPageBreak/>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4.25pt" o:ole="">
            <v:imagedata r:id="rId22" o:title=""/>
          </v:shape>
          <o:OLEObject Type="Embed" ProgID="Visio.Drawing.15" ShapeID="_x0000_i1031" DrawAspect="Content" ObjectID="_1761035192" r:id="rId23"/>
        </w:object>
      </w:r>
    </w:p>
    <w:p w14:paraId="1266F565" w14:textId="77777777" w:rsidR="00C0516C" w:rsidRDefault="00C0516C" w:rsidP="00C0516C">
      <w:pPr>
        <w:pStyle w:val="TF"/>
      </w:pPr>
      <w:bookmarkStart w:id="352" w:name="_CRFigure6_1_41"/>
      <w:r>
        <w:t xml:space="preserve">Figure </w:t>
      </w:r>
      <w:bookmarkEnd w:id="35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5pt;height:159.75pt" o:ole="">
            <v:imagedata r:id="rId24" o:title=""/>
          </v:shape>
          <o:OLEObject Type="Embed" ProgID="Visio.Drawing.15" ShapeID="_x0000_i1032" DrawAspect="Content" ObjectID="_1761035193"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353" w:name="_Toc98351684"/>
      <w:bookmarkStart w:id="354" w:name="_Toc98747982"/>
      <w:bookmarkStart w:id="355" w:name="_Toc45104745"/>
      <w:bookmarkStart w:id="356" w:name="_Toc45883228"/>
      <w:bookmarkStart w:id="357" w:name="_Toc51763507"/>
      <w:bookmarkStart w:id="358" w:name="_Toc52266321"/>
      <w:bookmarkStart w:id="359" w:name="_Toc64445099"/>
      <w:bookmarkStart w:id="360" w:name="_Toc73980458"/>
      <w:bookmarkStart w:id="361" w:name="_Toc88651154"/>
      <w:r w:rsidRPr="00EA36FA">
        <w:rPr>
          <w:rFonts w:eastAsia="DengXian"/>
          <w:sz w:val="21"/>
        </w:rPr>
        <w:lastRenderedPageBreak/>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62" w:name="_Toc105704368"/>
      <w:bookmarkStart w:id="363" w:name="_Toc106108486"/>
      <w:bookmarkStart w:id="364" w:name="_Toc107829458"/>
      <w:bookmarkStart w:id="365" w:name="_Toc112703217"/>
      <w:bookmarkStart w:id="366" w:name="_Toc145327338"/>
      <w:bookmarkStart w:id="367" w:name="_CR6_1_5"/>
      <w:bookmarkEnd w:id="367"/>
      <w:r>
        <w:rPr>
          <w:lang w:eastAsia="ja-JP"/>
        </w:rPr>
        <w:t>6.1.5</w:t>
      </w:r>
      <w:r>
        <w:rPr>
          <w:lang w:eastAsia="ja-JP"/>
        </w:rPr>
        <w:tab/>
        <w:t>Overall Architecture of NR MBS</w:t>
      </w:r>
      <w:bookmarkEnd w:id="353"/>
      <w:bookmarkEnd w:id="354"/>
      <w:bookmarkEnd w:id="362"/>
      <w:bookmarkEnd w:id="363"/>
      <w:bookmarkEnd w:id="364"/>
      <w:bookmarkEnd w:id="365"/>
      <w:bookmarkEnd w:id="36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lastRenderedPageBreak/>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68" w:name="_Toc98351685"/>
      <w:bookmarkStart w:id="369" w:name="_Toc98747983"/>
      <w:bookmarkStart w:id="370" w:name="_Toc105704369"/>
      <w:bookmarkStart w:id="371" w:name="_Toc106108487"/>
      <w:bookmarkStart w:id="372" w:name="_Toc107829459"/>
      <w:bookmarkStart w:id="373" w:name="_Toc112703218"/>
      <w:bookmarkStart w:id="374" w:name="_Toc145327339"/>
      <w:bookmarkStart w:id="375" w:name="_CR6_1_6"/>
      <w:bookmarkEnd w:id="375"/>
      <w:r>
        <w:rPr>
          <w:rFonts w:eastAsia="Malgun Gothic"/>
        </w:rPr>
        <w:t>6.1.</w:t>
      </w:r>
      <w:r w:rsidR="0087373D">
        <w:rPr>
          <w:rFonts w:eastAsia="Malgun Gothic"/>
        </w:rPr>
        <w:t>6</w:t>
      </w:r>
      <w:r>
        <w:rPr>
          <w:rFonts w:eastAsia="Malgun Gothic"/>
        </w:rPr>
        <w:tab/>
        <w:t>Protocol stacks of L2 UE-to-Network Relay</w:t>
      </w:r>
      <w:bookmarkEnd w:id="368"/>
      <w:bookmarkEnd w:id="369"/>
      <w:bookmarkEnd w:id="370"/>
      <w:bookmarkEnd w:id="371"/>
      <w:bookmarkEnd w:id="372"/>
      <w:bookmarkEnd w:id="373"/>
      <w:bookmarkEnd w:id="374"/>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7pt;height:203.25pt" o:ole="">
            <v:imagedata r:id="rId26" o:title=""/>
          </v:shape>
          <o:OLEObject Type="Embed" ProgID="Visio.Drawing.15" ShapeID="_x0000_i1033" DrawAspect="Content" ObjectID="_1761035194" r:id="rId27"/>
        </w:object>
      </w:r>
    </w:p>
    <w:p w14:paraId="486C05F0" w14:textId="2F592596" w:rsidR="00D2177B" w:rsidRDefault="00D2177B" w:rsidP="00D2177B">
      <w:pPr>
        <w:pStyle w:val="TF"/>
        <w:rPr>
          <w:lang w:eastAsia="zh-CN"/>
        </w:rPr>
      </w:pPr>
      <w:bookmarkStart w:id="376" w:name="_CRFigure6_1_61"/>
      <w:r>
        <w:rPr>
          <w:lang w:eastAsia="zh-CN"/>
        </w:rPr>
        <w:t xml:space="preserve">Figure </w:t>
      </w:r>
      <w:bookmarkEnd w:id="376"/>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pt;height:213pt" o:ole="">
            <v:imagedata r:id="rId28" o:title=""/>
          </v:shape>
          <o:OLEObject Type="Embed" ProgID="Visio.Drawing.15" ShapeID="_x0000_i1034" DrawAspect="Content" ObjectID="_1761035195" r:id="rId29"/>
        </w:object>
      </w:r>
    </w:p>
    <w:p w14:paraId="53C985B3" w14:textId="4E069BEE" w:rsidR="00D2177B" w:rsidRDefault="00D2177B" w:rsidP="00D2177B">
      <w:pPr>
        <w:pStyle w:val="TF"/>
        <w:rPr>
          <w:lang w:eastAsia="zh-CN"/>
        </w:rPr>
      </w:pPr>
      <w:bookmarkStart w:id="377" w:name="_CRFigure6_1_62"/>
      <w:r>
        <w:rPr>
          <w:lang w:eastAsia="zh-CN"/>
        </w:rPr>
        <w:t xml:space="preserve">Figure </w:t>
      </w:r>
      <w:bookmarkEnd w:id="377"/>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78" w:name="_Toc98351686"/>
      <w:bookmarkStart w:id="379" w:name="_Toc98747984"/>
      <w:bookmarkStart w:id="380" w:name="_Toc105704370"/>
      <w:bookmarkStart w:id="381" w:name="_Toc106108488"/>
      <w:bookmarkStart w:id="382" w:name="_Toc107829460"/>
      <w:bookmarkStart w:id="383" w:name="_Toc112703219"/>
      <w:bookmarkStart w:id="384" w:name="_Toc145327340"/>
      <w:bookmarkStart w:id="385" w:name="_CR6_2"/>
      <w:bookmarkEnd w:id="385"/>
      <w:r w:rsidRPr="00B8401F">
        <w:lastRenderedPageBreak/>
        <w:t>6.2</w:t>
      </w:r>
      <w:r w:rsidRPr="00B8401F">
        <w:tab/>
      </w:r>
      <w:r w:rsidRPr="00B8401F">
        <w:rPr>
          <w:lang w:eastAsia="ja-JP"/>
        </w:rPr>
        <w:t>NG-RAN</w:t>
      </w:r>
      <w:r w:rsidRPr="00B8401F">
        <w:t xml:space="preserve"> identifiers</w:t>
      </w:r>
      <w:bookmarkEnd w:id="331"/>
      <w:bookmarkEnd w:id="332"/>
      <w:bookmarkEnd w:id="333"/>
      <w:bookmarkEnd w:id="355"/>
      <w:bookmarkEnd w:id="356"/>
      <w:bookmarkEnd w:id="357"/>
      <w:bookmarkEnd w:id="358"/>
      <w:bookmarkEnd w:id="359"/>
      <w:bookmarkEnd w:id="360"/>
      <w:bookmarkEnd w:id="361"/>
      <w:bookmarkEnd w:id="378"/>
      <w:bookmarkEnd w:id="379"/>
      <w:bookmarkEnd w:id="380"/>
      <w:bookmarkEnd w:id="381"/>
      <w:bookmarkEnd w:id="382"/>
      <w:bookmarkEnd w:id="383"/>
      <w:bookmarkEnd w:id="384"/>
    </w:p>
    <w:p w14:paraId="282AF814" w14:textId="77777777" w:rsidR="00373621" w:rsidRPr="00B8401F" w:rsidRDefault="00373621" w:rsidP="00371D61">
      <w:pPr>
        <w:pStyle w:val="Heading3"/>
        <w:rPr>
          <w:lang w:eastAsia="ja-JP"/>
        </w:rPr>
      </w:pPr>
      <w:bookmarkStart w:id="386" w:name="_Toc13919118"/>
      <w:bookmarkStart w:id="387" w:name="_Toc29391480"/>
      <w:bookmarkStart w:id="388" w:name="_Toc36560511"/>
      <w:bookmarkStart w:id="389" w:name="_Toc45104746"/>
      <w:bookmarkStart w:id="390" w:name="_Toc45883229"/>
      <w:bookmarkStart w:id="391" w:name="_Toc51763508"/>
      <w:bookmarkStart w:id="392" w:name="_Toc52266322"/>
      <w:bookmarkStart w:id="393" w:name="_Toc64445100"/>
      <w:bookmarkStart w:id="394" w:name="_Toc73980459"/>
      <w:bookmarkStart w:id="395" w:name="_Toc88651155"/>
      <w:bookmarkStart w:id="396" w:name="_Toc98351687"/>
      <w:bookmarkStart w:id="397" w:name="_Toc98747985"/>
      <w:bookmarkStart w:id="398" w:name="_Toc105704371"/>
      <w:bookmarkStart w:id="399" w:name="_Toc106108489"/>
      <w:bookmarkStart w:id="400" w:name="_Toc107829461"/>
      <w:bookmarkStart w:id="401" w:name="_Toc112703220"/>
      <w:bookmarkStart w:id="402" w:name="_Toc145327341"/>
      <w:bookmarkStart w:id="403" w:name="_CR6_2_1"/>
      <w:bookmarkEnd w:id="403"/>
      <w:r w:rsidRPr="00B8401F">
        <w:rPr>
          <w:lang w:eastAsia="ja-JP"/>
        </w:rPr>
        <w:t>6.2.1</w:t>
      </w:r>
      <w:r w:rsidRPr="00B8401F">
        <w:rPr>
          <w:lang w:eastAsia="ja-JP"/>
        </w:rPr>
        <w:tab/>
        <w:t>Principle of handling Application Protocol Identitie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w:t>
      </w:r>
      <w:r w:rsidRPr="00B8401F">
        <w:rPr>
          <w:rFonts w:eastAsia="SimSun"/>
          <w:lang w:eastAsia="zh-CN"/>
        </w:rPr>
        <w:lastRenderedPageBreak/>
        <w:t xml:space="preserve">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 xml:space="preserve">-CU-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404" w:name="_Toc13919119"/>
      <w:bookmarkStart w:id="405" w:name="_Toc29391481"/>
      <w:bookmarkStart w:id="406" w:name="_Toc36560512"/>
      <w:bookmarkStart w:id="407" w:name="_Toc45104747"/>
      <w:bookmarkStart w:id="408" w:name="_Toc45883230"/>
      <w:bookmarkStart w:id="409" w:name="_Toc51763509"/>
      <w:bookmarkStart w:id="410" w:name="_Toc52266323"/>
      <w:bookmarkStart w:id="411" w:name="_Toc64445101"/>
      <w:bookmarkStart w:id="412" w:name="_Toc73980460"/>
      <w:bookmarkStart w:id="413" w:name="_Toc88651156"/>
      <w:bookmarkStart w:id="414" w:name="_Toc98351688"/>
      <w:bookmarkStart w:id="415" w:name="_Toc98747986"/>
      <w:bookmarkStart w:id="416" w:name="_Toc105704372"/>
      <w:bookmarkStart w:id="417" w:name="_Toc106108490"/>
      <w:bookmarkStart w:id="418"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w:t>
      </w:r>
      <w:r w:rsidRPr="00B8401F">
        <w:lastRenderedPageBreak/>
        <w:t xml:space="preserve">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419" w:name="_Toc112703221"/>
      <w:bookmarkStart w:id="420" w:name="_Toc145327342"/>
      <w:bookmarkStart w:id="421" w:name="_CR6_2_2"/>
      <w:bookmarkEnd w:id="421"/>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422" w:name="_Toc29391482"/>
      <w:bookmarkStart w:id="423" w:name="_Toc36560513"/>
      <w:bookmarkStart w:id="424" w:name="_Toc45104748"/>
      <w:bookmarkStart w:id="425" w:name="_Toc45883231"/>
      <w:bookmarkStart w:id="426" w:name="_Toc51763510"/>
      <w:bookmarkStart w:id="427" w:name="_Toc52266324"/>
      <w:bookmarkStart w:id="428" w:name="_Toc64445102"/>
      <w:bookmarkStart w:id="429" w:name="_Toc73980461"/>
      <w:bookmarkStart w:id="430" w:name="_Toc88651157"/>
      <w:bookmarkStart w:id="431" w:name="_Toc98351689"/>
      <w:bookmarkStart w:id="432" w:name="_Toc98747987"/>
      <w:bookmarkStart w:id="433" w:name="_Toc105704373"/>
      <w:bookmarkStart w:id="434" w:name="_Toc106108491"/>
      <w:bookmarkStart w:id="435" w:name="_Toc107829463"/>
      <w:bookmarkStart w:id="436" w:name="_Toc112703222"/>
      <w:bookmarkStart w:id="437" w:name="_Toc145327343"/>
      <w:bookmarkStart w:id="438" w:name="_CR6_2_3"/>
      <w:bookmarkEnd w:id="438"/>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39" w:name="_Toc51763511"/>
      <w:bookmarkStart w:id="440" w:name="_Toc52266325"/>
      <w:bookmarkStart w:id="441" w:name="_Toc64445103"/>
      <w:bookmarkStart w:id="442" w:name="_Toc73980462"/>
      <w:bookmarkStart w:id="443" w:name="_Toc88651158"/>
      <w:bookmarkStart w:id="444" w:name="_Toc98351690"/>
      <w:bookmarkStart w:id="445" w:name="_Toc98747988"/>
      <w:bookmarkStart w:id="446" w:name="_Toc105704374"/>
      <w:bookmarkStart w:id="447" w:name="_Toc106108492"/>
      <w:bookmarkStart w:id="448" w:name="_Toc107829464"/>
      <w:bookmarkStart w:id="449" w:name="_Toc112703223"/>
      <w:bookmarkStart w:id="450" w:name="_Toc145327344"/>
      <w:bookmarkStart w:id="451" w:name="_CR6_2_4"/>
      <w:bookmarkEnd w:id="451"/>
      <w:r w:rsidRPr="00F751D8">
        <w:rPr>
          <w:lang w:eastAsia="ja-JP"/>
        </w:rPr>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39"/>
      <w:bookmarkEnd w:id="440"/>
      <w:bookmarkEnd w:id="441"/>
      <w:bookmarkEnd w:id="442"/>
      <w:bookmarkEnd w:id="443"/>
      <w:bookmarkEnd w:id="444"/>
      <w:bookmarkEnd w:id="445"/>
      <w:bookmarkEnd w:id="446"/>
      <w:bookmarkEnd w:id="447"/>
      <w:bookmarkEnd w:id="448"/>
      <w:bookmarkEnd w:id="449"/>
      <w:bookmarkEnd w:id="450"/>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52" w:name="_Toc13919120"/>
      <w:bookmarkStart w:id="453" w:name="_Toc29391483"/>
      <w:bookmarkStart w:id="454" w:name="_Toc36560514"/>
      <w:bookmarkStart w:id="455" w:name="_Toc45104749"/>
      <w:bookmarkStart w:id="456" w:name="_Toc45883232"/>
      <w:bookmarkStart w:id="457" w:name="_Toc51763512"/>
      <w:bookmarkStart w:id="458" w:name="_Toc52266326"/>
      <w:bookmarkStart w:id="459" w:name="_Toc64445104"/>
      <w:bookmarkStart w:id="460" w:name="_Toc73980463"/>
      <w:bookmarkStart w:id="461"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58F160E8" w14:textId="77777777" w:rsidR="00373621" w:rsidRPr="00B8401F" w:rsidRDefault="00373621" w:rsidP="00371D61">
      <w:pPr>
        <w:pStyle w:val="Heading2"/>
      </w:pPr>
      <w:bookmarkStart w:id="462" w:name="_Toc98351691"/>
      <w:bookmarkStart w:id="463" w:name="_Toc98747989"/>
      <w:bookmarkStart w:id="464" w:name="_Toc105704375"/>
      <w:bookmarkStart w:id="465" w:name="_Toc106108493"/>
      <w:bookmarkStart w:id="466" w:name="_Toc107829465"/>
      <w:bookmarkStart w:id="467" w:name="_Toc112703224"/>
      <w:bookmarkStart w:id="468" w:name="_Toc145327345"/>
      <w:bookmarkStart w:id="469" w:name="_CR6_3"/>
      <w:bookmarkEnd w:id="469"/>
      <w:r w:rsidRPr="00B8401F">
        <w:t>6.3</w:t>
      </w:r>
      <w:r w:rsidRPr="00B8401F">
        <w:tab/>
        <w:t>Transport addresses</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70" w:name="_Toc13919121"/>
      <w:bookmarkStart w:id="471" w:name="_Toc29391484"/>
      <w:bookmarkStart w:id="472" w:name="_Toc36560515"/>
      <w:bookmarkStart w:id="473" w:name="_Toc45104750"/>
      <w:bookmarkStart w:id="474" w:name="_Toc45883233"/>
      <w:bookmarkStart w:id="475" w:name="_Toc51763513"/>
      <w:bookmarkStart w:id="476" w:name="_Toc52266327"/>
      <w:bookmarkStart w:id="477" w:name="_Toc64445105"/>
      <w:bookmarkStart w:id="478" w:name="_Toc73980464"/>
      <w:bookmarkStart w:id="479" w:name="_Toc88651160"/>
      <w:bookmarkStart w:id="480" w:name="_Toc98351692"/>
      <w:bookmarkStart w:id="481" w:name="_Toc98747990"/>
      <w:bookmarkStart w:id="482" w:name="_Toc105704376"/>
      <w:bookmarkStart w:id="483" w:name="_Toc106108494"/>
      <w:bookmarkStart w:id="484" w:name="_Toc107829466"/>
      <w:bookmarkStart w:id="485" w:name="_Toc112703225"/>
      <w:bookmarkStart w:id="486" w:name="_Toc145327346"/>
      <w:bookmarkStart w:id="487" w:name="_CR6_4"/>
      <w:bookmarkEnd w:id="487"/>
      <w:r w:rsidRPr="00B8401F">
        <w:t>6.4</w:t>
      </w:r>
      <w:r w:rsidRPr="00B8401F">
        <w:tab/>
        <w:t>UE associations in NG-RAN Node</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lastRenderedPageBreak/>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88" w:name="_Toc98351693"/>
      <w:bookmarkStart w:id="489" w:name="_Toc98747991"/>
      <w:bookmarkStart w:id="490" w:name="_Toc105704377"/>
      <w:bookmarkStart w:id="491" w:name="_Toc106108495"/>
      <w:bookmarkStart w:id="492" w:name="_Toc107829467"/>
      <w:bookmarkStart w:id="493" w:name="_Toc112703226"/>
      <w:bookmarkStart w:id="494" w:name="_Toc145327347"/>
      <w:bookmarkStart w:id="495" w:name="_Toc13919122"/>
      <w:bookmarkStart w:id="496" w:name="_Toc29391485"/>
      <w:bookmarkStart w:id="497" w:name="_Toc36560516"/>
      <w:bookmarkStart w:id="498" w:name="_Toc45104751"/>
      <w:bookmarkStart w:id="499" w:name="_Toc45883234"/>
      <w:bookmarkStart w:id="500" w:name="_Toc51763514"/>
      <w:bookmarkStart w:id="501" w:name="_Toc52266328"/>
      <w:bookmarkStart w:id="502" w:name="_Toc64445106"/>
      <w:bookmarkStart w:id="503" w:name="_Toc73980465"/>
      <w:bookmarkStart w:id="504" w:name="_Toc88651161"/>
      <w:bookmarkStart w:id="505" w:name="_CR6_5"/>
      <w:bookmarkEnd w:id="505"/>
      <w:r w:rsidRPr="00816EB9">
        <w:t>6.</w:t>
      </w:r>
      <w:r>
        <w:t>5</w:t>
      </w:r>
      <w:r w:rsidRPr="00816EB9">
        <w:tab/>
        <w:t>MBS Session associations in NG-RAN Node</w:t>
      </w:r>
      <w:bookmarkEnd w:id="488"/>
      <w:bookmarkEnd w:id="489"/>
      <w:bookmarkEnd w:id="490"/>
      <w:bookmarkEnd w:id="491"/>
      <w:bookmarkEnd w:id="492"/>
      <w:bookmarkEnd w:id="493"/>
      <w:bookmarkEnd w:id="49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06" w:name="_Hlk112701956"/>
      <w:bookmarkStart w:id="507" w:name="_Toc98351694"/>
      <w:bookmarkStart w:id="508" w:name="_Toc98747992"/>
      <w:bookmarkStart w:id="509" w:name="_Toc105704378"/>
      <w:bookmarkStart w:id="510" w:name="_Toc106108496"/>
      <w:bookmarkStart w:id="511"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lastRenderedPageBreak/>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506"/>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lastRenderedPageBreak/>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512" w:name="_Toc112703227"/>
      <w:bookmarkStart w:id="513" w:name="_Toc145327348"/>
      <w:bookmarkStart w:id="514" w:name="_CR7"/>
      <w:bookmarkEnd w:id="514"/>
      <w:r w:rsidRPr="00B8401F">
        <w:t>7</w:t>
      </w:r>
      <w:r w:rsidRPr="00B8401F">
        <w:tab/>
      </w:r>
      <w:r w:rsidRPr="00B8401F">
        <w:rPr>
          <w:lang w:eastAsia="ja-JP"/>
        </w:rPr>
        <w:t>NG-RAN</w:t>
      </w:r>
      <w:r w:rsidRPr="00B8401F">
        <w:t xml:space="preserve"> functions description</w:t>
      </w:r>
      <w:bookmarkEnd w:id="495"/>
      <w:bookmarkEnd w:id="496"/>
      <w:bookmarkEnd w:id="497"/>
      <w:bookmarkEnd w:id="498"/>
      <w:bookmarkEnd w:id="499"/>
      <w:bookmarkEnd w:id="500"/>
      <w:bookmarkEnd w:id="501"/>
      <w:bookmarkEnd w:id="502"/>
      <w:bookmarkEnd w:id="503"/>
      <w:bookmarkEnd w:id="504"/>
      <w:bookmarkEnd w:id="507"/>
      <w:bookmarkEnd w:id="508"/>
      <w:bookmarkEnd w:id="509"/>
      <w:bookmarkEnd w:id="510"/>
      <w:bookmarkEnd w:id="511"/>
      <w:bookmarkEnd w:id="512"/>
      <w:bookmarkEnd w:id="513"/>
    </w:p>
    <w:p w14:paraId="0DFE1233" w14:textId="77777777" w:rsidR="00373621" w:rsidRPr="00B8401F" w:rsidRDefault="00373621" w:rsidP="00371D61">
      <w:pPr>
        <w:pStyle w:val="Heading2"/>
        <w:rPr>
          <w:rFonts w:eastAsia="MS Mincho"/>
          <w:lang w:eastAsia="ja-JP"/>
        </w:rPr>
      </w:pPr>
      <w:bookmarkStart w:id="515" w:name="_Toc13919123"/>
      <w:bookmarkStart w:id="516" w:name="_Toc29391486"/>
      <w:bookmarkStart w:id="517" w:name="_Toc36560517"/>
      <w:bookmarkStart w:id="518" w:name="_Toc45104752"/>
      <w:bookmarkStart w:id="519" w:name="_Toc45883235"/>
      <w:bookmarkStart w:id="520" w:name="_Toc51763515"/>
      <w:bookmarkStart w:id="521" w:name="_Toc52266329"/>
      <w:bookmarkStart w:id="522" w:name="_Toc64445107"/>
      <w:bookmarkStart w:id="523" w:name="_Toc73980466"/>
      <w:bookmarkStart w:id="524" w:name="_Toc88651162"/>
      <w:bookmarkStart w:id="525" w:name="_Toc98351695"/>
      <w:bookmarkStart w:id="526" w:name="_Toc98747993"/>
      <w:bookmarkStart w:id="527" w:name="_Toc105704379"/>
      <w:bookmarkStart w:id="528" w:name="_Toc106108497"/>
      <w:bookmarkStart w:id="529" w:name="_Toc107829469"/>
      <w:bookmarkStart w:id="530" w:name="_Toc112703228"/>
      <w:bookmarkStart w:id="531" w:name="_Toc145327349"/>
      <w:bookmarkStart w:id="532" w:name="_CR7_0"/>
      <w:bookmarkEnd w:id="532"/>
      <w:r w:rsidRPr="00B8401F">
        <w:t>7.0</w:t>
      </w:r>
      <w:r w:rsidRPr="00B8401F">
        <w:tab/>
      </w:r>
      <w:r w:rsidRPr="00B8401F">
        <w:rPr>
          <w:lang w:eastAsia="ja-JP"/>
        </w:rPr>
        <w:t>General</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33" w:name="_Toc13919124"/>
      <w:bookmarkStart w:id="534" w:name="_Toc29391487"/>
      <w:bookmarkStart w:id="535" w:name="_Toc36560518"/>
      <w:bookmarkStart w:id="536" w:name="_Toc45104753"/>
      <w:bookmarkStart w:id="537" w:name="_Toc45883236"/>
      <w:bookmarkStart w:id="538" w:name="_Toc51763516"/>
      <w:bookmarkStart w:id="539" w:name="_Toc52266330"/>
      <w:bookmarkStart w:id="540" w:name="_Toc64445108"/>
      <w:bookmarkStart w:id="541" w:name="_Toc73980467"/>
      <w:bookmarkStart w:id="542" w:name="_Toc88651163"/>
      <w:bookmarkStart w:id="543" w:name="_Toc98351696"/>
      <w:bookmarkStart w:id="544" w:name="_Toc98747994"/>
      <w:bookmarkStart w:id="545" w:name="_Toc105704380"/>
      <w:bookmarkStart w:id="546" w:name="_Toc106108498"/>
      <w:bookmarkStart w:id="547" w:name="_Toc107829470"/>
      <w:bookmarkStart w:id="548" w:name="_Toc112703229"/>
      <w:bookmarkStart w:id="549" w:name="_Toc145327350"/>
      <w:bookmarkStart w:id="550" w:name="_CR7_1"/>
      <w:bookmarkEnd w:id="550"/>
      <w:r w:rsidRPr="00B8401F">
        <w:t>7.1</w:t>
      </w:r>
      <w:r w:rsidRPr="00B8401F">
        <w:tab/>
      </w:r>
      <w:r w:rsidR="00B471AC" w:rsidRPr="00B8401F">
        <w:t>NG-RAN sharing</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51" w:name="_Toc29391488"/>
      <w:bookmarkStart w:id="552" w:name="_Toc36560519"/>
      <w:bookmarkStart w:id="553" w:name="_Toc45104754"/>
      <w:bookmarkStart w:id="554" w:name="_Toc45883237"/>
      <w:bookmarkStart w:id="555" w:name="_Toc51763517"/>
      <w:bookmarkStart w:id="556" w:name="_Toc52266331"/>
      <w:bookmarkStart w:id="557" w:name="_Toc64445109"/>
      <w:bookmarkStart w:id="558" w:name="_Toc73980468"/>
      <w:bookmarkStart w:id="559" w:name="_Toc88651164"/>
      <w:bookmarkStart w:id="560" w:name="_Toc98351697"/>
      <w:bookmarkStart w:id="561" w:name="_Toc98747995"/>
      <w:bookmarkStart w:id="562" w:name="_Toc105704381"/>
      <w:bookmarkStart w:id="563" w:name="_Toc106108499"/>
      <w:bookmarkStart w:id="564" w:name="_Toc107829471"/>
      <w:bookmarkStart w:id="565" w:name="_Toc112703230"/>
      <w:bookmarkStart w:id="566" w:name="_Toc145327351"/>
      <w:bookmarkStart w:id="567" w:name="_CR7_2"/>
      <w:bookmarkEnd w:id="567"/>
      <w:r w:rsidRPr="00B8401F">
        <w:t>7.2</w:t>
      </w:r>
      <w:r w:rsidRPr="00B8401F">
        <w:tab/>
        <w:t>Remote Interference Management</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68" w:name="_Toc29391489"/>
      <w:bookmarkStart w:id="569" w:name="_Toc36560520"/>
      <w:bookmarkStart w:id="570" w:name="_Toc45104755"/>
      <w:bookmarkStart w:id="571" w:name="_Toc45883238"/>
      <w:bookmarkStart w:id="572" w:name="_Toc51763518"/>
      <w:bookmarkStart w:id="573" w:name="_Toc52266332"/>
      <w:bookmarkStart w:id="574" w:name="_Toc64445110"/>
      <w:bookmarkStart w:id="575" w:name="_Toc73980469"/>
      <w:bookmarkStart w:id="576" w:name="_Toc88651165"/>
      <w:bookmarkStart w:id="577" w:name="_Toc98351698"/>
      <w:bookmarkStart w:id="578" w:name="_Toc98747996"/>
      <w:bookmarkStart w:id="579" w:name="_Toc105704382"/>
      <w:bookmarkStart w:id="580" w:name="_Toc106108500"/>
      <w:bookmarkStart w:id="581" w:name="_Toc107829472"/>
      <w:bookmarkStart w:id="582" w:name="_Toc112703231"/>
      <w:bookmarkStart w:id="583" w:name="_Toc145327352"/>
      <w:bookmarkStart w:id="584" w:name="_CR7_3"/>
      <w:bookmarkEnd w:id="584"/>
      <w:r w:rsidRPr="00B8401F">
        <w:t>7.3</w:t>
      </w:r>
      <w:r w:rsidRPr="00B8401F">
        <w:tab/>
      </w:r>
      <w:bookmarkStart w:id="585" w:name="OLE_LINK44"/>
      <w:r w:rsidRPr="00B8401F">
        <w:rPr>
          <w:lang w:val="en-US" w:eastAsia="zh-CN"/>
        </w:rPr>
        <w:t xml:space="preserve">Cross-Link Interference </w:t>
      </w:r>
      <w:bookmarkEnd w:id="585"/>
      <w:r w:rsidRPr="00B8401F">
        <w:rPr>
          <w:lang w:val="en-US" w:eastAsia="zh-CN"/>
        </w:rPr>
        <w:t>Management</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86" w:name="_Toc45104756"/>
      <w:bookmarkStart w:id="587" w:name="_Toc45883239"/>
      <w:bookmarkStart w:id="588" w:name="_Toc51763519"/>
      <w:bookmarkStart w:id="589" w:name="_Toc52266333"/>
      <w:bookmarkStart w:id="590" w:name="_Toc64445111"/>
      <w:bookmarkStart w:id="591" w:name="_Toc73980470"/>
      <w:bookmarkStart w:id="592" w:name="_Toc88651166"/>
      <w:bookmarkStart w:id="593" w:name="_Toc98351699"/>
      <w:bookmarkStart w:id="594" w:name="_Toc98747997"/>
      <w:bookmarkStart w:id="595" w:name="_Toc105704383"/>
      <w:bookmarkStart w:id="596" w:name="_Toc106108501"/>
      <w:bookmarkStart w:id="597" w:name="_Toc107829473"/>
      <w:bookmarkStart w:id="598" w:name="_Toc112703232"/>
      <w:bookmarkStart w:id="599" w:name="_Toc145327353"/>
      <w:bookmarkStart w:id="600" w:name="_Toc13919125"/>
      <w:bookmarkStart w:id="601" w:name="_Toc29391490"/>
      <w:bookmarkStart w:id="602" w:name="_Toc36560521"/>
      <w:bookmarkStart w:id="603" w:name="_CR7_4"/>
      <w:bookmarkEnd w:id="603"/>
      <w:r>
        <w:t>7.4</w:t>
      </w:r>
      <w:r>
        <w:tab/>
        <w:t>Support for Non-Public Networks</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04" w:name="_Toc45104757"/>
      <w:bookmarkStart w:id="605" w:name="_Toc45883240"/>
      <w:bookmarkStart w:id="606" w:name="_Toc51763520"/>
      <w:bookmarkStart w:id="607" w:name="_Toc52266334"/>
      <w:bookmarkStart w:id="608" w:name="_Toc64445112"/>
      <w:bookmarkStart w:id="609" w:name="_Toc73980471"/>
      <w:bookmarkStart w:id="610" w:name="_Toc88651167"/>
      <w:bookmarkStart w:id="611" w:name="_Toc98351700"/>
      <w:bookmarkStart w:id="612" w:name="_Toc98747998"/>
      <w:bookmarkStart w:id="613" w:name="_Toc105704384"/>
      <w:bookmarkStart w:id="614" w:name="_Toc106108502"/>
      <w:bookmarkStart w:id="615" w:name="_Toc107829474"/>
      <w:bookmarkStart w:id="616" w:name="_Toc112703233"/>
      <w:bookmarkStart w:id="617" w:name="_Toc145327354"/>
      <w:bookmarkStart w:id="618" w:name="_CR7_5"/>
      <w:bookmarkEnd w:id="618"/>
      <w:r w:rsidRPr="00325D12">
        <w:t>7.5</w:t>
      </w:r>
      <w:r w:rsidRPr="00325D12">
        <w:tab/>
        <w:t>RACH Optimisation Func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4D721BC6" w:rsidR="00314B30" w:rsidRDefault="006C0076"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CU sends the RA</w:t>
      </w:r>
      <w:del w:id="619" w:author="CR0282" w:date="2023-11-06T14:15:00Z">
        <w:r>
          <w:rPr>
            <w:lang w:eastAsia="zh-CN"/>
          </w:rPr>
          <w:delText>CH</w:delText>
        </w:r>
      </w:del>
      <w:r>
        <w:rPr>
          <w:lang w:eastAsia="zh-CN"/>
        </w:rPr>
        <w:t xml:space="preserve"> </w:t>
      </w:r>
      <w:del w:id="620" w:author="CR0282" w:date="2023-11-06T14:15:00Z">
        <w:r>
          <w:rPr>
            <w:lang w:val="en-US" w:eastAsia="zh-CN"/>
          </w:rPr>
          <w:delText>r</w:delText>
        </w:r>
      </w:del>
      <w:ins w:id="621" w:author="CR0282" w:date="2023-11-06T14:15:00Z">
        <w:r>
          <w:rPr>
            <w:rFonts w:hint="eastAsia"/>
            <w:lang w:val="en-US" w:eastAsia="zh-CN"/>
          </w:rPr>
          <w:t>R</w:t>
        </w:r>
      </w:ins>
      <w:proofErr w:type="spellStart"/>
      <w:r>
        <w:rPr>
          <w:lang w:eastAsia="zh-CN"/>
        </w:rPr>
        <w:t>eport</w:t>
      </w:r>
      <w:proofErr w:type="spellEnd"/>
      <w:r>
        <w:rPr>
          <w:lang w:eastAsia="zh-CN"/>
        </w:rPr>
        <w:t xml:space="preserve"> </w:t>
      </w:r>
      <w:del w:id="622" w:author="CR0282" w:date="2023-11-06T14:15:00Z">
        <w:r>
          <w:rPr>
            <w:lang w:val="en-US" w:eastAsia="zh-CN"/>
          </w:rPr>
          <w:delText>reported by</w:delText>
        </w:r>
      </w:del>
      <w:ins w:id="623" w:author="CR0282" w:date="2023-11-06T14:15:00Z">
        <w:r>
          <w:rPr>
            <w:rFonts w:hint="eastAsia"/>
            <w:lang w:val="en-US" w:eastAsia="zh-CN"/>
          </w:rPr>
          <w:t>retrieved from</w:t>
        </w:r>
      </w:ins>
      <w:r>
        <w:rPr>
          <w:lang w:eastAsia="zh-CN"/>
        </w:rPr>
        <w:t xml:space="preserve"> the UE</w:t>
      </w:r>
      <w:ins w:id="624" w:author="CR0282" w:date="2023-11-06T14:15:00Z">
        <w:r>
          <w:rPr>
            <w:rFonts w:hint="eastAsia"/>
            <w:lang w:val="en-US" w:eastAsia="zh-CN"/>
          </w:rPr>
          <w:t>(s)</w:t>
        </w:r>
      </w:ins>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s</w:t>
      </w:r>
      <w:proofErr w:type="spellEnd"/>
      <w:r>
        <w:rPr>
          <w:lang w:eastAsia="zh-CN"/>
        </w:rPr>
        <w:t xml:space="preserve"> and other </w:t>
      </w:r>
      <w:proofErr w:type="spellStart"/>
      <w:r>
        <w:rPr>
          <w:lang w:eastAsia="zh-CN"/>
        </w:rPr>
        <w:t>gNB</w:t>
      </w:r>
      <w:proofErr w:type="spellEnd"/>
      <w:r>
        <w:rPr>
          <w:lang w:eastAsia="zh-CN"/>
        </w:rPr>
        <w:t>-DUs</w:t>
      </w:r>
      <w:r>
        <w:t xml:space="preserve"> to the </w:t>
      </w:r>
      <w:proofErr w:type="spellStart"/>
      <w:r>
        <w:t>gNB</w:t>
      </w:r>
      <w:proofErr w:type="spellEnd"/>
      <w:r>
        <w:t>-DU</w:t>
      </w:r>
      <w:r>
        <w:rPr>
          <w:lang w:eastAsia="zh-CN"/>
        </w:rPr>
        <w:t xml:space="preserve"> to resolve the configuration conflict</w:t>
      </w:r>
      <w:r>
        <w:t>.</w:t>
      </w:r>
    </w:p>
    <w:p w14:paraId="77F8F188" w14:textId="77777777" w:rsidR="006C0076" w:rsidRDefault="006C0076" w:rsidP="006C0076">
      <w:pPr>
        <w:rPr>
          <w:ins w:id="625" w:author="CR0282" w:date="2023-11-06T14:15:00Z"/>
          <w:b/>
          <w:lang w:eastAsia="zh-CN"/>
        </w:rPr>
      </w:pPr>
      <w:ins w:id="626" w:author="CR0282" w:date="2023-11-06T14:15:00Z">
        <w:r>
          <w:rPr>
            <w:b/>
            <w:lang w:eastAsia="zh-CN"/>
          </w:rPr>
          <w:lastRenderedPageBreak/>
          <w:t>RA Report retrieval</w:t>
        </w:r>
      </w:ins>
    </w:p>
    <w:p w14:paraId="3B3775C3" w14:textId="65C43E7B" w:rsidR="006C0076" w:rsidRPr="006C0076" w:rsidRDefault="006C0076" w:rsidP="00314B30">
      <w:pPr>
        <w:rPr>
          <w:rFonts w:eastAsiaTheme="minorEastAsia"/>
          <w:lang w:eastAsia="zh-CN"/>
        </w:rPr>
      </w:pPr>
      <w:ins w:id="627" w:author="CR0282" w:date="2023-11-06T14:15:00Z">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ins>
    </w:p>
    <w:p w14:paraId="28624303" w14:textId="77777777" w:rsidR="006E25E6" w:rsidRPr="00B8401F" w:rsidRDefault="006E25E6" w:rsidP="006E25E6">
      <w:pPr>
        <w:pStyle w:val="Heading2"/>
      </w:pPr>
      <w:bookmarkStart w:id="628" w:name="_Toc51763521"/>
      <w:bookmarkStart w:id="629" w:name="_Toc52266335"/>
      <w:bookmarkStart w:id="630" w:name="_Toc64445113"/>
      <w:bookmarkStart w:id="631" w:name="_Toc73980472"/>
      <w:bookmarkStart w:id="632" w:name="_Toc88651168"/>
      <w:bookmarkStart w:id="633" w:name="_Toc98351701"/>
      <w:bookmarkStart w:id="634" w:name="_Toc98747999"/>
      <w:bookmarkStart w:id="635" w:name="_Toc105704385"/>
      <w:bookmarkStart w:id="636" w:name="_Toc106108503"/>
      <w:bookmarkStart w:id="637" w:name="_Toc107829475"/>
      <w:bookmarkStart w:id="638" w:name="_Toc112703234"/>
      <w:bookmarkStart w:id="639" w:name="_Toc145327355"/>
      <w:bookmarkStart w:id="640" w:name="_Toc45104758"/>
      <w:bookmarkStart w:id="641" w:name="_Toc45883241"/>
      <w:bookmarkStart w:id="642" w:name="_CR7_6"/>
      <w:bookmarkEnd w:id="642"/>
      <w:r w:rsidRPr="00B8401F">
        <w:t>7.</w:t>
      </w:r>
      <w:r>
        <w:t>6</w:t>
      </w:r>
      <w:r w:rsidRPr="00B8401F">
        <w:tab/>
      </w:r>
      <w:r>
        <w:rPr>
          <w:lang w:val="en-US" w:eastAsia="zh-CN"/>
        </w:rPr>
        <w:t>Positioning</w:t>
      </w:r>
      <w:bookmarkEnd w:id="628"/>
      <w:bookmarkEnd w:id="629"/>
      <w:bookmarkEnd w:id="630"/>
      <w:bookmarkEnd w:id="631"/>
      <w:bookmarkEnd w:id="632"/>
      <w:bookmarkEnd w:id="633"/>
      <w:bookmarkEnd w:id="634"/>
      <w:bookmarkEnd w:id="635"/>
      <w:bookmarkEnd w:id="636"/>
      <w:bookmarkEnd w:id="637"/>
      <w:bookmarkEnd w:id="638"/>
      <w:bookmarkEnd w:id="63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43" w:name="_Toc98351702"/>
      <w:bookmarkStart w:id="644" w:name="_Toc98748000"/>
      <w:bookmarkStart w:id="645" w:name="_Toc105704386"/>
      <w:bookmarkStart w:id="646" w:name="_Toc106108504"/>
      <w:bookmarkStart w:id="647" w:name="_Toc107829476"/>
      <w:bookmarkStart w:id="648" w:name="_Toc112703235"/>
      <w:bookmarkStart w:id="649" w:name="_Toc145327356"/>
      <w:bookmarkStart w:id="650" w:name="_Toc51763522"/>
      <w:bookmarkStart w:id="651" w:name="_Toc52266336"/>
      <w:bookmarkStart w:id="652" w:name="_Toc64445114"/>
      <w:bookmarkStart w:id="653" w:name="_Toc73980473"/>
      <w:bookmarkStart w:id="654" w:name="_Toc88651169"/>
      <w:bookmarkStart w:id="655" w:name="_CR7_7"/>
      <w:bookmarkEnd w:id="655"/>
      <w:r w:rsidRPr="00325D12">
        <w:t>7.</w:t>
      </w:r>
      <w:r>
        <w:t>7</w:t>
      </w:r>
      <w:r w:rsidRPr="00325D12">
        <w:tab/>
      </w:r>
      <w:r>
        <w:t>Support for NR MBS</w:t>
      </w:r>
      <w:bookmarkEnd w:id="643"/>
      <w:bookmarkEnd w:id="644"/>
      <w:bookmarkEnd w:id="645"/>
      <w:bookmarkEnd w:id="646"/>
      <w:bookmarkEnd w:id="647"/>
      <w:bookmarkEnd w:id="648"/>
      <w:bookmarkEnd w:id="649"/>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56" w:name="_Toc98351703"/>
      <w:bookmarkStart w:id="657" w:name="_Toc98748001"/>
      <w:bookmarkStart w:id="658" w:name="_Toc105704387"/>
      <w:bookmarkStart w:id="659" w:name="_Toc106108505"/>
      <w:bookmarkStart w:id="660" w:name="_Toc107829477"/>
      <w:bookmarkStart w:id="661" w:name="_Toc112703236"/>
      <w:bookmarkStart w:id="662" w:name="_Toc145327357"/>
      <w:bookmarkStart w:id="663" w:name="_CR7_7_1"/>
      <w:bookmarkEnd w:id="663"/>
      <w:r>
        <w:t>7</w:t>
      </w:r>
      <w:r w:rsidRPr="00B8401F">
        <w:t>.</w:t>
      </w:r>
      <w:r>
        <w:t>7</w:t>
      </w:r>
      <w:r w:rsidRPr="00B8401F">
        <w:t>.1</w:t>
      </w:r>
      <w:r w:rsidRPr="00B8401F">
        <w:tab/>
      </w:r>
      <w:r>
        <w:t>Support of dynamic PTP and PTM switching</w:t>
      </w:r>
      <w:bookmarkEnd w:id="656"/>
      <w:bookmarkEnd w:id="657"/>
      <w:bookmarkEnd w:id="658"/>
      <w:bookmarkEnd w:id="659"/>
      <w:bookmarkEnd w:id="660"/>
      <w:bookmarkEnd w:id="661"/>
      <w:bookmarkEnd w:id="662"/>
    </w:p>
    <w:p w14:paraId="6CB956EE" w14:textId="518B83D1" w:rsidR="00415AE4" w:rsidRDefault="006C0076" w:rsidP="00415AE4">
      <w:pPr>
        <w:rPr>
          <w:rFonts w:eastAsia="SimSun"/>
          <w:lang w:eastAsia="zh-CN"/>
        </w:rPr>
      </w:pPr>
      <w:ins w:id="664" w:author="CR0281" w:date="2023-11-09T11:00:00Z">
        <w:r>
          <w:rPr>
            <w:rFonts w:eastAsia="SimSun"/>
            <w:lang w:eastAsia="zh-CN"/>
          </w:rPr>
          <w:t xml:space="preserve">For UEs in RRC_CONNECTED, </w:t>
        </w:r>
      </w:ins>
      <w:r w:rsidR="00415AE4">
        <w:rPr>
          <w:rFonts w:eastAsia="SimSun"/>
          <w:lang w:eastAsia="zh-CN"/>
        </w:rPr>
        <w:t>N</w:t>
      </w:r>
      <w:r w:rsidR="00415AE4" w:rsidRPr="00E16B56">
        <w:rPr>
          <w:rFonts w:eastAsia="SimSun"/>
          <w:lang w:eastAsia="zh-CN"/>
        </w:rPr>
        <w:t>G-RAN supports dynamic switch between PTP and PTM for MBS as specified in TS 38.300</w:t>
      </w:r>
      <w:r w:rsidR="00415AE4">
        <w:rPr>
          <w:rFonts w:eastAsia="SimSun"/>
          <w:lang w:eastAsia="zh-CN"/>
        </w:rPr>
        <w:t xml:space="preserve"> [2].</w:t>
      </w:r>
    </w:p>
    <w:p w14:paraId="209A6925" w14:textId="77777777" w:rsidR="006C0076" w:rsidRDefault="00415AE4" w:rsidP="006C0076">
      <w:pPr>
        <w:rPr>
          <w:ins w:id="665" w:author="CR0281" w:date="2023-11-09T11:00:00Z"/>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5EC061AB" w14:textId="77777777" w:rsidR="006C0076" w:rsidRPr="00813365" w:rsidRDefault="006C0076" w:rsidP="006C0076">
      <w:pPr>
        <w:rPr>
          <w:ins w:id="666" w:author="CR0281" w:date="2023-11-09T11:00:00Z"/>
          <w:lang w:eastAsia="zh-CN"/>
        </w:rPr>
      </w:pPr>
      <w:ins w:id="667" w:author="CR0281" w:date="2023-11-09T11:00:00Z">
        <w:r>
          <w:rPr>
            <w:rFonts w:eastAsia="SimSun"/>
            <w:lang w:eastAsia="zh-CN"/>
          </w:rPr>
          <w:t>For UEs in RRC_INACTIVE only PTM is supported</w:t>
        </w:r>
        <w:r w:rsidRPr="00E16B56">
          <w:rPr>
            <w:rFonts w:eastAsia="SimSun"/>
            <w:lang w:eastAsia="zh-CN"/>
          </w:rPr>
          <w:t xml:space="preserve"> as specified in TS 38.300</w:t>
        </w:r>
        <w:r>
          <w:rPr>
            <w:rFonts w:eastAsia="SimSun"/>
            <w:lang w:eastAsia="zh-CN"/>
          </w:rPr>
          <w:t xml:space="preserve"> [2].</w:t>
        </w:r>
      </w:ins>
    </w:p>
    <w:p w14:paraId="156FC3ED" w14:textId="29E986EC" w:rsidR="006C0076" w:rsidRPr="003E3DAD" w:rsidRDefault="006C0076" w:rsidP="006C0076">
      <w:pPr>
        <w:pStyle w:val="Heading3"/>
        <w:rPr>
          <w:ins w:id="668" w:author="CR0281" w:date="2023-11-09T11:00:00Z"/>
          <w:lang w:eastAsia="zh-CN"/>
        </w:rPr>
      </w:pPr>
      <w:ins w:id="669" w:author="CR0281" w:date="2023-11-09T11:00:00Z">
        <w:r>
          <w:t>7.7.</w:t>
        </w:r>
        <w:r>
          <w:t>2</w:t>
        </w:r>
        <w:r w:rsidRPr="003E3DAD">
          <w:tab/>
        </w:r>
        <w:r>
          <w:t>Support of resource efficiency for RAN</w:t>
        </w:r>
        <w:r w:rsidRPr="00876A1E">
          <w:t xml:space="preserve"> Sharing </w:t>
        </w:r>
      </w:ins>
    </w:p>
    <w:p w14:paraId="7BBC16AA" w14:textId="1846E881" w:rsidR="006C0076" w:rsidRPr="003E3DAD" w:rsidRDefault="006C0076" w:rsidP="006C0076">
      <w:pPr>
        <w:pStyle w:val="Heading4"/>
        <w:rPr>
          <w:ins w:id="670" w:author="CR0281" w:date="2023-11-09T11:00:00Z"/>
          <w:lang w:eastAsia="zh-CN"/>
        </w:rPr>
      </w:pPr>
      <w:ins w:id="671" w:author="CR0281" w:date="2023-11-09T11:00:00Z">
        <w:r>
          <w:t>7.7.</w:t>
        </w:r>
        <w:r>
          <w:t>2</w:t>
        </w:r>
        <w:r>
          <w:t>.1</w:t>
        </w:r>
        <w:r w:rsidRPr="003E3DAD">
          <w:tab/>
        </w:r>
        <w:r>
          <w:t>General</w:t>
        </w:r>
      </w:ins>
    </w:p>
    <w:p w14:paraId="79BE611B" w14:textId="77777777" w:rsidR="006C0076" w:rsidRPr="0088204A" w:rsidRDefault="006C0076" w:rsidP="006C0076">
      <w:pPr>
        <w:pStyle w:val="EditorsNote"/>
        <w:rPr>
          <w:ins w:id="672" w:author="CR0281" w:date="2023-11-09T11:00:00Z"/>
          <w:lang w:eastAsia="zh-CN"/>
        </w:rPr>
      </w:pPr>
      <w:ins w:id="673" w:author="CR0281" w:date="2023-11-09T11:00:00Z">
        <w:r w:rsidRPr="0088204A">
          <w:rPr>
            <w:lang w:eastAsia="zh-CN"/>
          </w:rPr>
          <w:t>Editor’s Note:</w:t>
        </w:r>
        <w:r w:rsidRPr="0088204A">
          <w:rPr>
            <w:lang w:eastAsia="zh-CN"/>
          </w:rPr>
          <w:tab/>
        </w:r>
        <w:r>
          <w:rPr>
            <w:lang w:eastAsia="zh-CN"/>
          </w:rPr>
          <w:t>TBD</w:t>
        </w:r>
      </w:ins>
    </w:p>
    <w:p w14:paraId="17A031A3" w14:textId="51175A99" w:rsidR="006C0076" w:rsidRPr="003E3DAD" w:rsidRDefault="006C0076" w:rsidP="006C0076">
      <w:pPr>
        <w:pStyle w:val="Heading4"/>
        <w:rPr>
          <w:ins w:id="674" w:author="CR0281" w:date="2023-11-09T11:00:00Z"/>
          <w:lang w:eastAsia="zh-CN"/>
        </w:rPr>
      </w:pPr>
      <w:ins w:id="675" w:author="CR0281" w:date="2023-11-09T11:00:00Z">
        <w:r>
          <w:t>7.7.</w:t>
        </w:r>
        <w:r>
          <w:t>2</w:t>
        </w:r>
        <w:r>
          <w:t>.2</w:t>
        </w:r>
        <w:r w:rsidRPr="003E3DAD">
          <w:tab/>
        </w:r>
        <w:r>
          <w:t>Support of resource efficiency for MOCN</w:t>
        </w:r>
      </w:ins>
    </w:p>
    <w:p w14:paraId="779CF22F" w14:textId="77777777" w:rsidR="006C0076" w:rsidRDefault="006C0076" w:rsidP="006C0076">
      <w:pPr>
        <w:rPr>
          <w:ins w:id="676" w:author="CR0281" w:date="2023-11-09T11:00:00Z"/>
          <w:lang w:eastAsia="zh-CN"/>
        </w:rPr>
      </w:pPr>
      <w:ins w:id="677" w:author="CR0281" w:date="2023-11-09T11:00:00Z">
        <w:r>
          <w:rPr>
            <w:lang w:eastAsia="zh-CN"/>
          </w:rPr>
          <w:t xml:space="preserve">Information enabling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w:t>
        </w:r>
        <w:proofErr w:type="spellStart"/>
        <w:r>
          <w:rPr>
            <w:lang w:eastAsia="zh-CN"/>
          </w:rPr>
          <w:t>gNB</w:t>
        </w:r>
        <w:proofErr w:type="spellEnd"/>
        <w:r>
          <w:rPr>
            <w:lang w:eastAsia="zh-CN"/>
          </w:rPr>
          <w:t xml:space="preserve">-DUs and the </w:t>
        </w:r>
        <w:proofErr w:type="spellStart"/>
        <w:r>
          <w:rPr>
            <w:lang w:eastAsia="zh-CN"/>
          </w:rPr>
          <w:t>gNB</w:t>
        </w:r>
        <w:proofErr w:type="spellEnd"/>
        <w:r>
          <w:rPr>
            <w:lang w:eastAsia="zh-CN"/>
          </w:rPr>
          <w:t xml:space="preserve">-CU-UP is provided by the </w:t>
        </w:r>
        <w:proofErr w:type="spellStart"/>
        <w:r>
          <w:rPr>
            <w:lang w:eastAsia="zh-CN"/>
          </w:rPr>
          <w:t>gNB</w:t>
        </w:r>
        <w:proofErr w:type="spellEnd"/>
        <w:r>
          <w:rPr>
            <w:lang w:eastAsia="zh-CN"/>
          </w:rPr>
          <w:t>-CU-CP. Only one set of shared F1-U resources is established and kept as long as there is one PLMN keeping the Multicast service.</w:t>
        </w:r>
      </w:ins>
    </w:p>
    <w:p w14:paraId="5B03E936" w14:textId="69D416B6" w:rsidR="006C0076" w:rsidRPr="003E3DAD" w:rsidRDefault="006C0076" w:rsidP="006C0076">
      <w:pPr>
        <w:pStyle w:val="Heading4"/>
        <w:rPr>
          <w:ins w:id="678" w:author="CR0281" w:date="2023-11-09T11:00:00Z"/>
          <w:lang w:eastAsia="zh-CN"/>
        </w:rPr>
      </w:pPr>
      <w:ins w:id="679" w:author="CR0281" w:date="2023-11-09T11:00:00Z">
        <w:r>
          <w:t>7.7.</w:t>
        </w:r>
        <w:r>
          <w:t>2</w:t>
        </w:r>
        <w:r>
          <w:t>.3</w:t>
        </w:r>
        <w:r w:rsidRPr="003E3DAD">
          <w:tab/>
        </w:r>
        <w:r>
          <w:t>Support of resource efficiency for RAN</w:t>
        </w:r>
        <w:r w:rsidRPr="00876A1E">
          <w:t xml:space="preserve"> Sharing with multiple cell-ID broadcast</w:t>
        </w:r>
      </w:ins>
    </w:p>
    <w:p w14:paraId="4016AB70" w14:textId="77777777" w:rsidR="006C0076" w:rsidRPr="0088204A" w:rsidRDefault="006C0076" w:rsidP="006C0076">
      <w:pPr>
        <w:rPr>
          <w:ins w:id="680" w:author="CR0281" w:date="2023-11-09T11:00:00Z"/>
          <w:lang w:eastAsia="zh-CN"/>
        </w:rPr>
      </w:pPr>
      <w:proofErr w:type="spellStart"/>
      <w:ins w:id="681" w:author="CR0281" w:date="2023-11-09T11:00:00Z">
        <w:r w:rsidRPr="0088204A">
          <w:rPr>
            <w:lang w:eastAsia="zh-CN"/>
          </w:rPr>
          <w:t>gNB</w:t>
        </w:r>
        <w:proofErr w:type="spellEnd"/>
        <w:r w:rsidRPr="0088204A">
          <w:rPr>
            <w:lang w:eastAsia="zh-CN"/>
          </w:rPr>
          <w:t>-DUs sharing the same physical cell resources receive via F1-C information enabling 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ins>
    </w:p>
    <w:p w14:paraId="40BBB3F7" w14:textId="77777777" w:rsidR="006C0076" w:rsidRPr="0088204A" w:rsidRDefault="006C0076" w:rsidP="006C0076">
      <w:pPr>
        <w:rPr>
          <w:ins w:id="682" w:author="CR0281" w:date="2023-11-09T11:00:00Z"/>
          <w:lang w:eastAsia="zh-CN"/>
        </w:rPr>
      </w:pPr>
      <w:ins w:id="683" w:author="CR0281" w:date="2023-11-09T11:00:00Z">
        <w:r w:rsidRPr="0088204A">
          <w:rPr>
            <w:lang w:eastAsia="zh-CN"/>
          </w:rPr>
          <w:t>Applying resource efficiency for RAN Sharing with multiple cell-ID broadcast</w:t>
        </w:r>
      </w:ins>
    </w:p>
    <w:p w14:paraId="7BF3E11F" w14:textId="77777777" w:rsidR="006C0076" w:rsidRDefault="006C0076" w:rsidP="006C0076">
      <w:pPr>
        <w:pStyle w:val="B10"/>
        <w:rPr>
          <w:ins w:id="684" w:author="CR0281" w:date="2023-11-09T11:00:00Z"/>
        </w:rPr>
      </w:pPr>
      <w:ins w:id="685" w:author="CR0281" w:date="2023-11-09T11:00:00Z">
        <w:r w:rsidRPr="0088204A">
          <w:t>-</w:t>
        </w:r>
        <w:r w:rsidRPr="0088204A">
          <w:tab/>
          <w:t>resolve different QoS requirements received from the participating 5GCs in an implementation specific way.</w:t>
        </w:r>
      </w:ins>
    </w:p>
    <w:p w14:paraId="56104CA9" w14:textId="77777777" w:rsidR="006C0076" w:rsidRDefault="006C0076" w:rsidP="006C0076">
      <w:pPr>
        <w:pStyle w:val="B10"/>
        <w:rPr>
          <w:ins w:id="686" w:author="CR0281" w:date="2023-11-09T11:00:00Z"/>
          <w:lang w:eastAsia="zh-CN"/>
        </w:rPr>
      </w:pPr>
      <w:ins w:id="687" w:author="CR0281" w:date="2023-11-09T11:00:00Z">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ins>
    </w:p>
    <w:p w14:paraId="4A59C689" w14:textId="77777777" w:rsidR="006C0076" w:rsidRPr="0088204A" w:rsidRDefault="006C0076" w:rsidP="006C0076">
      <w:pPr>
        <w:pStyle w:val="B10"/>
        <w:rPr>
          <w:ins w:id="688" w:author="CR0281" w:date="2023-11-09T11:00:00Z"/>
        </w:rPr>
      </w:pPr>
      <w:ins w:id="689" w:author="CR0281" w:date="2023-11-09T11:00:00Z">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decision F1-U resources</w:t>
        </w:r>
        <w:r>
          <w:rPr>
            <w:lang w:eastAsia="zh-CN"/>
          </w:rPr>
          <w:t xml:space="preserve"> have been established </w:t>
        </w:r>
        <w:r>
          <w:rPr>
            <w:rFonts w:hint="eastAsia"/>
            <w:lang w:eastAsia="zh-CN"/>
          </w:rPr>
          <w:t xml:space="preserve">or not </w:t>
        </w:r>
        <w:r>
          <w:rPr>
            <w:lang w:eastAsia="zh-CN"/>
          </w:rPr>
          <w:t>to decide whether to establish NG-U resources</w:t>
        </w:r>
        <w:r>
          <w:rPr>
            <w:rFonts w:hint="eastAsia"/>
            <w:lang w:eastAsia="zh-CN"/>
          </w:rPr>
          <w:t>.</w:t>
        </w:r>
      </w:ins>
    </w:p>
    <w:p w14:paraId="7122591F" w14:textId="77777777" w:rsidR="006C0076" w:rsidRPr="0088204A" w:rsidRDefault="006C0076" w:rsidP="006C0076">
      <w:pPr>
        <w:pStyle w:val="EditorsNote"/>
        <w:rPr>
          <w:ins w:id="690" w:author="CR0281" w:date="2023-11-09T11:00:00Z"/>
          <w:lang w:eastAsia="zh-CN"/>
        </w:rPr>
      </w:pPr>
      <w:ins w:id="691" w:author="CR0281" w:date="2023-11-09T11:00:00Z">
        <w:r>
          <w:rPr>
            <w:lang w:eastAsia="zh-CN"/>
          </w:rPr>
          <w:t>Editor’s Note:</w:t>
        </w:r>
        <w:r>
          <w:rPr>
            <w:lang w:eastAsia="zh-CN"/>
          </w:rPr>
          <w:tab/>
          <w:t>Whether there is a one-one relationship between one set of F1-U tunnels and one NG-U tunnel is FFS.</w:t>
        </w:r>
      </w:ins>
    </w:p>
    <w:p w14:paraId="4DC1F4EB" w14:textId="40402937" w:rsidR="006C0076" w:rsidRDefault="006C0076" w:rsidP="006C0076">
      <w:pPr>
        <w:pStyle w:val="Heading3"/>
        <w:rPr>
          <w:ins w:id="692" w:author="CR0281" w:date="2023-11-09T11:00:00Z"/>
        </w:rPr>
      </w:pPr>
      <w:ins w:id="693" w:author="CR0281" w:date="2023-11-09T11:00:00Z">
        <w:r>
          <w:lastRenderedPageBreak/>
          <w:t>7.7.</w:t>
        </w:r>
      </w:ins>
      <w:ins w:id="694" w:author="CR0281" w:date="2023-11-09T11:01:00Z">
        <w:r>
          <w:t>3</w:t>
        </w:r>
      </w:ins>
      <w:ins w:id="695" w:author="CR0281" w:date="2023-11-09T11:00:00Z">
        <w:r>
          <w:tab/>
          <w:t>Support of Multicast reception for UEs in RRC_INACTIVE</w:t>
        </w:r>
      </w:ins>
    </w:p>
    <w:p w14:paraId="24DDC28D" w14:textId="77777777" w:rsidR="006C0076" w:rsidRDefault="006C0076" w:rsidP="006C0076">
      <w:pPr>
        <w:rPr>
          <w:ins w:id="696" w:author="CR0281" w:date="2023-11-09T11:00:00Z"/>
          <w:lang w:eastAsia="zh-CN"/>
        </w:rPr>
      </w:pPr>
      <w:ins w:id="697" w:author="CR0281" w:date="2023-11-09T11:00:00Z">
        <w:r>
          <w:rPr>
            <w:lang w:eastAsia="zh-CN"/>
          </w:rPr>
          <w:t xml:space="preserve">F1AP supports to enable and disable multicast reception for UEs in RRC_INACTIVE </w:t>
        </w:r>
        <w:r>
          <w:rPr>
            <w:rFonts w:hint="eastAsia"/>
            <w:lang w:eastAsia="zh-CN"/>
          </w:rPr>
          <w:t>sta</w:t>
        </w:r>
        <w:r>
          <w:rPr>
            <w:lang w:eastAsia="zh-CN"/>
          </w:rPr>
          <w:t>te for a specific multicast session on cell level.</w:t>
        </w:r>
      </w:ins>
    </w:p>
    <w:p w14:paraId="1D48C9A5" w14:textId="6A7D5344" w:rsidR="00415AE4" w:rsidRPr="00415AE4" w:rsidRDefault="006C0076" w:rsidP="006C0076">
      <w:pPr>
        <w:rPr>
          <w:rFonts w:eastAsia="Malgun Gothic"/>
          <w:lang w:eastAsia="zh-CN"/>
        </w:rPr>
      </w:pPr>
      <w:ins w:id="698" w:author="CR0281" w:date="2023-11-09T11:00:00Z">
        <w:r>
          <w:rPr>
            <w:lang w:eastAsia="zh-CN"/>
          </w:rPr>
          <w:t xml:space="preserve">The </w:t>
        </w:r>
        <w:proofErr w:type="spellStart"/>
        <w:r>
          <w:rPr>
            <w:lang w:eastAsia="zh-CN"/>
          </w:rPr>
          <w:t>gNB</w:t>
        </w:r>
        <w:proofErr w:type="spellEnd"/>
        <w:r>
          <w:rPr>
            <w:lang w:eastAsia="zh-CN"/>
          </w:rPr>
          <w:t>-CU decides whether multicast reception in RRC_INACTIVE is applied.</w:t>
        </w:r>
      </w:ins>
    </w:p>
    <w:p w14:paraId="0C6C890D" w14:textId="77777777" w:rsidR="007529BF" w:rsidRDefault="007529BF" w:rsidP="007529BF">
      <w:pPr>
        <w:pStyle w:val="Heading2"/>
      </w:pPr>
      <w:bookmarkStart w:id="699" w:name="_Toc98351704"/>
      <w:bookmarkStart w:id="700" w:name="_Toc98748002"/>
      <w:bookmarkStart w:id="701" w:name="_Toc105704388"/>
      <w:bookmarkStart w:id="702" w:name="_Toc106108506"/>
      <w:bookmarkStart w:id="703" w:name="_Toc107829478"/>
      <w:bookmarkStart w:id="704" w:name="_Toc112703237"/>
      <w:bookmarkStart w:id="705" w:name="_Toc145327358"/>
      <w:bookmarkStart w:id="706" w:name="_CR7_8"/>
      <w:bookmarkEnd w:id="706"/>
      <w:r>
        <w:rPr>
          <w:lang w:eastAsia="en-GB"/>
        </w:rPr>
        <w:t>7.8</w:t>
      </w:r>
      <w:r>
        <w:rPr>
          <w:lang w:eastAsia="en-GB"/>
        </w:rPr>
        <w:tab/>
        <w:t>PCI Optimisation Function</w:t>
      </w:r>
      <w:bookmarkEnd w:id="699"/>
      <w:bookmarkEnd w:id="700"/>
      <w:bookmarkEnd w:id="701"/>
      <w:bookmarkEnd w:id="702"/>
      <w:bookmarkEnd w:id="703"/>
      <w:bookmarkEnd w:id="704"/>
      <w:bookmarkEnd w:id="705"/>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707" w:name="_Toc98351705"/>
      <w:bookmarkStart w:id="708" w:name="_Toc98748003"/>
      <w:bookmarkStart w:id="709" w:name="_Toc105704389"/>
      <w:bookmarkStart w:id="710" w:name="_Toc106108507"/>
      <w:bookmarkStart w:id="711" w:name="_Toc107829479"/>
      <w:bookmarkStart w:id="712" w:name="_Toc112703238"/>
      <w:bookmarkStart w:id="713" w:name="_Toc145327359"/>
      <w:bookmarkStart w:id="714" w:name="_CR7_9"/>
      <w:bookmarkEnd w:id="714"/>
      <w:r>
        <w:rPr>
          <w:lang w:eastAsia="zh-CN"/>
        </w:rPr>
        <w:t>7.9</w:t>
      </w:r>
      <w:r>
        <w:rPr>
          <w:lang w:eastAsia="zh-CN"/>
        </w:rPr>
        <w:tab/>
        <w:t>Support for CCO</w:t>
      </w:r>
      <w:bookmarkEnd w:id="707"/>
      <w:bookmarkEnd w:id="708"/>
      <w:bookmarkEnd w:id="709"/>
      <w:bookmarkEnd w:id="710"/>
      <w:bookmarkEnd w:id="711"/>
      <w:bookmarkEnd w:id="712"/>
      <w:bookmarkEnd w:id="713"/>
    </w:p>
    <w:p w14:paraId="6772D357" w14:textId="77777777" w:rsidR="007529BF" w:rsidRDefault="007529BF" w:rsidP="007529BF">
      <w:pPr>
        <w:pStyle w:val="Heading3"/>
        <w:ind w:left="0" w:firstLine="0"/>
        <w:rPr>
          <w:lang w:eastAsia="zh-CN"/>
        </w:rPr>
      </w:pPr>
      <w:bookmarkStart w:id="715" w:name="_Toc98351706"/>
      <w:bookmarkStart w:id="716" w:name="_Toc98748004"/>
      <w:bookmarkStart w:id="717" w:name="_Toc105704390"/>
      <w:bookmarkStart w:id="718" w:name="_Toc106108508"/>
      <w:bookmarkStart w:id="719" w:name="_Toc107829480"/>
      <w:bookmarkStart w:id="720" w:name="_Toc112703239"/>
      <w:bookmarkStart w:id="721" w:name="_Toc145327360"/>
      <w:bookmarkStart w:id="722" w:name="_CR7_9_1"/>
      <w:bookmarkEnd w:id="722"/>
      <w:r>
        <w:rPr>
          <w:lang w:eastAsia="zh-CN"/>
        </w:rPr>
        <w:t>7.9.1</w:t>
      </w:r>
      <w:r>
        <w:rPr>
          <w:lang w:eastAsia="zh-CN"/>
        </w:rPr>
        <w:tab/>
      </w:r>
      <w:r>
        <w:rPr>
          <w:lang w:eastAsia="zh-CN"/>
        </w:rPr>
        <w:tab/>
        <w:t>General</w:t>
      </w:r>
      <w:bookmarkEnd w:id="715"/>
      <w:bookmarkEnd w:id="716"/>
      <w:bookmarkEnd w:id="717"/>
      <w:bookmarkEnd w:id="718"/>
      <w:bookmarkEnd w:id="719"/>
      <w:bookmarkEnd w:id="720"/>
      <w:bookmarkEnd w:id="721"/>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723" w:name="_Toc98351707"/>
      <w:bookmarkStart w:id="724" w:name="_Toc98748005"/>
      <w:bookmarkStart w:id="725" w:name="_Toc105704391"/>
      <w:bookmarkStart w:id="726" w:name="_Toc106108509"/>
      <w:bookmarkStart w:id="727" w:name="_Toc107829481"/>
      <w:bookmarkStart w:id="728" w:name="_Toc112703240"/>
      <w:bookmarkStart w:id="729" w:name="_Toc145327361"/>
      <w:bookmarkStart w:id="730" w:name="_CR7_9_2"/>
      <w:bookmarkEnd w:id="730"/>
      <w:r>
        <w:rPr>
          <w:lang w:eastAsia="zh-CN"/>
        </w:rPr>
        <w:t>7.9.2</w:t>
      </w:r>
      <w:r>
        <w:rPr>
          <w:lang w:eastAsia="ja-JP"/>
        </w:rPr>
        <w:tab/>
        <w:t>OAM requirements</w:t>
      </w:r>
      <w:bookmarkEnd w:id="723"/>
      <w:bookmarkEnd w:id="724"/>
      <w:bookmarkEnd w:id="725"/>
      <w:bookmarkEnd w:id="726"/>
      <w:bookmarkEnd w:id="727"/>
      <w:bookmarkEnd w:id="728"/>
      <w:bookmarkEnd w:id="729"/>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731" w:name="_Toc98351708"/>
      <w:bookmarkStart w:id="732" w:name="_Toc98748006"/>
      <w:bookmarkStart w:id="733" w:name="_Toc105704392"/>
      <w:bookmarkStart w:id="734" w:name="_Toc106108510"/>
      <w:bookmarkStart w:id="735" w:name="_Toc107829482"/>
      <w:bookmarkStart w:id="736" w:name="_Toc112703241"/>
      <w:bookmarkStart w:id="737" w:name="_Toc145327362"/>
      <w:bookmarkStart w:id="738" w:name="_CR7_9_3"/>
      <w:bookmarkEnd w:id="738"/>
      <w:r>
        <w:rPr>
          <w:lang w:eastAsia="zh-CN"/>
        </w:rPr>
        <w:t>7.9.3</w:t>
      </w:r>
      <w:r>
        <w:rPr>
          <w:lang w:eastAsia="ja-JP"/>
        </w:rPr>
        <w:tab/>
        <w:t>Dynamic coverage configuration changes</w:t>
      </w:r>
      <w:bookmarkEnd w:id="731"/>
      <w:bookmarkEnd w:id="732"/>
      <w:bookmarkEnd w:id="733"/>
      <w:bookmarkEnd w:id="734"/>
      <w:bookmarkEnd w:id="735"/>
      <w:bookmarkEnd w:id="736"/>
      <w:bookmarkEnd w:id="737"/>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739" w:name="_Toc105704393"/>
      <w:bookmarkStart w:id="740" w:name="_Toc106108511"/>
      <w:bookmarkStart w:id="741" w:name="_Toc107829483"/>
      <w:bookmarkStart w:id="742" w:name="_Toc112703242"/>
      <w:bookmarkStart w:id="743" w:name="_Toc145327363"/>
      <w:bookmarkStart w:id="744" w:name="_Toc98351709"/>
      <w:bookmarkStart w:id="745" w:name="_Toc98748007"/>
      <w:bookmarkStart w:id="746" w:name="_CR7_10"/>
      <w:bookmarkEnd w:id="746"/>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739"/>
      <w:bookmarkEnd w:id="740"/>
      <w:bookmarkEnd w:id="741"/>
      <w:bookmarkEnd w:id="742"/>
      <w:bookmarkEnd w:id="743"/>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2CEE2637" w14:textId="77777777" w:rsidR="006C0076" w:rsidRDefault="00B74C07" w:rsidP="006C0076">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747" w:name="_Toc105704394"/>
      <w:bookmarkStart w:id="748" w:name="_Toc106108512"/>
      <w:r w:rsidR="006C0076">
        <w:rPr>
          <w:rFonts w:hint="eastAsia"/>
          <w:lang w:val="en-US" w:eastAsia="zh-CN"/>
        </w:rPr>
        <w:t xml:space="preserve"> </w:t>
      </w:r>
      <w:ins w:id="749" w:author="CR0267" w:date="2023-11-06T14:15:00Z">
        <w:r w:rsidR="006C0076">
          <w:rPr>
            <w:rFonts w:hint="eastAsia"/>
            <w:lang w:val="en-US" w:eastAsia="zh-CN"/>
          </w:rPr>
          <w:t>the corresponding</w:t>
        </w:r>
        <w:r w:rsidR="006C0076">
          <w:rPr>
            <w:lang w:val="en-US" w:eastAsia="zh-CN"/>
          </w:rPr>
          <w:t xml:space="preserve"> </w:t>
        </w:r>
        <w:proofErr w:type="spellStart"/>
        <w:r w:rsidR="006C0076">
          <w:rPr>
            <w:rFonts w:hint="eastAsia"/>
            <w:lang w:val="en-US" w:eastAsia="zh-CN"/>
          </w:rPr>
          <w:t>QoE</w:t>
        </w:r>
        <w:proofErr w:type="spellEnd"/>
        <w:r w:rsidR="006C0076">
          <w:rPr>
            <w:rFonts w:hint="eastAsia"/>
            <w:lang w:val="en-US" w:eastAsia="zh-CN"/>
          </w:rPr>
          <w:t xml:space="preserve"> information</w:t>
        </w:r>
      </w:ins>
      <w:del w:id="750" w:author="CR0267" w:date="2023-11-06T14:15:00Z">
        <w:r w:rsidR="006C0076" w:rsidDel="00B20649">
          <w:rPr>
            <w:lang w:val="en-US" w:eastAsia="zh-CN"/>
          </w:rPr>
          <w:delText>it</w:delText>
        </w:r>
      </w:del>
      <w:r w:rsidR="006C0076">
        <w:rPr>
          <w:lang w:eastAsia="zh-CN"/>
        </w:rPr>
        <w:t xml:space="preserve"> to the </w:t>
      </w:r>
      <w:proofErr w:type="spellStart"/>
      <w:r w:rsidR="006C0076">
        <w:rPr>
          <w:lang w:eastAsia="zh-CN"/>
        </w:rPr>
        <w:t>gNB</w:t>
      </w:r>
      <w:proofErr w:type="spellEnd"/>
      <w:r w:rsidR="006C0076">
        <w:rPr>
          <w:lang w:eastAsia="zh-CN"/>
        </w:rPr>
        <w:t>-DU.</w:t>
      </w:r>
      <w:ins w:id="751" w:author="CR0267" w:date="2023-11-06T14:15:00Z">
        <w:r w:rsidR="006C0076">
          <w:rPr>
            <w:rFonts w:hint="eastAsia"/>
            <w:lang w:val="en-US" w:eastAsia="zh-CN"/>
          </w:rPr>
          <w:t xml:space="preserve"> The</w:t>
        </w:r>
        <w:r w:rsidR="006C0076">
          <w:rPr>
            <w:lang w:val="en-US" w:eastAsia="zh-CN"/>
          </w:rPr>
          <w:t xml:space="preserve"> </w:t>
        </w:r>
        <w:proofErr w:type="spellStart"/>
        <w:r w:rsidR="006C0076">
          <w:rPr>
            <w:rFonts w:hint="eastAsia"/>
            <w:lang w:val="en-US" w:eastAsia="zh-CN"/>
          </w:rPr>
          <w:t>QoE</w:t>
        </w:r>
        <w:proofErr w:type="spellEnd"/>
        <w:r w:rsidR="006C0076">
          <w:rPr>
            <w:rFonts w:hint="eastAsia"/>
            <w:lang w:val="en-US" w:eastAsia="zh-CN"/>
          </w:rPr>
          <w:t xml:space="preserve"> information transferred to the </w:t>
        </w:r>
        <w:proofErr w:type="spellStart"/>
        <w:r w:rsidR="006C0076">
          <w:rPr>
            <w:rFonts w:hint="eastAsia"/>
            <w:lang w:val="en-US" w:eastAsia="zh-CN"/>
          </w:rPr>
          <w:t>gNB</w:t>
        </w:r>
        <w:proofErr w:type="spellEnd"/>
        <w:r w:rsidR="006C0076">
          <w:rPr>
            <w:rFonts w:hint="eastAsia"/>
            <w:lang w:val="en-US" w:eastAsia="zh-CN"/>
          </w:rPr>
          <w:t xml:space="preserve">-DU may include the RAN visible </w:t>
        </w:r>
        <w:proofErr w:type="spellStart"/>
        <w:r w:rsidR="006C0076">
          <w:rPr>
            <w:rFonts w:hint="eastAsia"/>
            <w:lang w:val="en-US" w:eastAsia="zh-CN"/>
          </w:rPr>
          <w:t>QoE</w:t>
        </w:r>
        <w:proofErr w:type="spellEnd"/>
        <w:r w:rsidR="006C0076">
          <w:rPr>
            <w:rFonts w:hint="eastAsia"/>
            <w:lang w:val="en-US" w:eastAsia="zh-CN"/>
          </w:rPr>
          <w:t xml:space="preserve"> measurement result</w:t>
        </w:r>
        <w:r w:rsidR="006C0076">
          <w:rPr>
            <w:lang w:val="en-US" w:eastAsia="zh-CN"/>
          </w:rPr>
          <w:t>s received</w:t>
        </w:r>
        <w:r w:rsidR="006C0076">
          <w:rPr>
            <w:rFonts w:hint="eastAsia"/>
            <w:lang w:val="en-US" w:eastAsia="zh-CN"/>
          </w:rPr>
          <w:t xml:space="preserve"> from the UE, along with the correspond</w:t>
        </w:r>
        <w:r w:rsidR="006C0076">
          <w:rPr>
            <w:lang w:val="en-US" w:eastAsia="zh-CN"/>
          </w:rPr>
          <w:t>ing</w:t>
        </w:r>
        <w:r w:rsidR="006C0076">
          <w:rPr>
            <w:rFonts w:hint="eastAsia"/>
            <w:lang w:val="en-US" w:eastAsia="zh-CN"/>
          </w:rPr>
          <w:t xml:space="preserve"> DRB ID(s).</w:t>
        </w:r>
      </w:ins>
    </w:p>
    <w:p w14:paraId="52C7AFDE" w14:textId="473CC647" w:rsidR="007C2733" w:rsidRDefault="006C0076" w:rsidP="006C0076">
      <w:pPr>
        <w:rPr>
          <w:lang w:eastAsia="zh-CN"/>
        </w:rPr>
      </w:pPr>
      <w:ins w:id="752" w:author="CR0267" w:date="2023-11-06T14:15:00Z">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transmission of RAN visible </w:t>
        </w:r>
        <w:proofErr w:type="spellStart"/>
        <w:r>
          <w:rPr>
            <w:rFonts w:hint="eastAsia"/>
            <w:lang w:val="en-US" w:eastAsia="zh-CN"/>
          </w:rPr>
          <w:t>QoE</w:t>
        </w:r>
        <w:proofErr w:type="spellEnd"/>
        <w:r>
          <w:rPr>
            <w:rFonts w:hint="eastAsia"/>
            <w:lang w:val="en-US" w:eastAsia="zh-CN"/>
          </w:rPr>
          <w:t xml:space="preserve"> measurement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ins>
    </w:p>
    <w:p w14:paraId="45F21FB7" w14:textId="71657E40" w:rsidR="006C0076" w:rsidRDefault="006C0076" w:rsidP="006C0076">
      <w:pPr>
        <w:pStyle w:val="Heading2"/>
        <w:rPr>
          <w:del w:id="753" w:author="CR0265" w:date="2023-11-06T14:15:00Z"/>
          <w:lang w:eastAsia="zh-CN"/>
        </w:rPr>
      </w:pPr>
      <w:ins w:id="754" w:author="CR0265" w:date="2023-11-06T14:15:00Z">
        <w:r>
          <w:rPr>
            <w:rFonts w:hint="eastAsia"/>
            <w:lang w:eastAsia="zh-CN"/>
          </w:rPr>
          <w:t>7</w:t>
        </w:r>
        <w:r>
          <w:rPr>
            <w:lang w:eastAsia="zh-CN"/>
          </w:rPr>
          <w:t>.</w:t>
        </w:r>
      </w:ins>
      <w:ins w:id="755" w:author="CR0265" w:date="2023-11-09T10:55:00Z">
        <w:r>
          <w:rPr>
            <w:lang w:eastAsia="zh-CN"/>
          </w:rPr>
          <w:t>11</w:t>
        </w:r>
      </w:ins>
      <w:ins w:id="756" w:author="CR0265" w:date="2023-11-06T14:15:00Z">
        <w:r>
          <w:rPr>
            <w:lang w:eastAsia="zh-CN"/>
          </w:rPr>
          <w:tab/>
          <w:t xml:space="preserve">Support of AI/ML in NG-RAN </w:t>
        </w:r>
      </w:ins>
    </w:p>
    <w:p w14:paraId="74B79C0C" w14:textId="77777777" w:rsidR="006C0076" w:rsidRDefault="006C0076" w:rsidP="006C0076">
      <w:pPr>
        <w:rPr>
          <w:ins w:id="757" w:author="CR0265" w:date="2023-11-06T14:15:00Z"/>
          <w:lang w:eastAsia="zh-CN"/>
        </w:rPr>
      </w:pPr>
      <w:ins w:id="758" w:author="CR0265" w:date="2023-11-06T14:15:00Z">
        <w:r>
          <w:rPr>
            <w:lang w:eastAsia="zh-CN"/>
          </w:rPr>
          <w:t>The AI/ML for NG-RAN function is specified in TS 38.300 [2].</w:t>
        </w:r>
      </w:ins>
    </w:p>
    <w:p w14:paraId="42EA8021" w14:textId="77777777" w:rsidR="006C0076" w:rsidRDefault="006C0076" w:rsidP="006C0076">
      <w:pPr>
        <w:rPr>
          <w:ins w:id="759" w:author="CR0265" w:date="2023-11-06T14:15:00Z"/>
          <w:iCs/>
          <w:lang w:eastAsia="zh-CN"/>
        </w:rPr>
      </w:pPr>
      <w:ins w:id="760" w:author="CR0265" w:date="2023-11-06T14:15:00Z">
        <w:r>
          <w:rPr>
            <w:iCs/>
            <w:lang w:eastAsia="zh-CN"/>
          </w:rPr>
          <w:lastRenderedPageBreak/>
          <w:t>In case of CU-DU split architecture, the following scenarios may be supported:</w:t>
        </w:r>
      </w:ins>
    </w:p>
    <w:p w14:paraId="394250EC" w14:textId="77777777" w:rsidR="006C0076" w:rsidRDefault="006C0076" w:rsidP="006C0076">
      <w:pPr>
        <w:pStyle w:val="B10"/>
        <w:rPr>
          <w:ins w:id="761" w:author="CR0265" w:date="2023-11-06T14:15:00Z"/>
          <w:lang w:eastAsia="zh-CN"/>
        </w:rPr>
      </w:pPr>
      <w:ins w:id="762" w:author="CR0265" w:date="2023-11-06T14:15:00Z">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 xml:space="preserve">-CU. </w:t>
        </w:r>
      </w:ins>
    </w:p>
    <w:p w14:paraId="40274CE5" w14:textId="77777777" w:rsidR="006C0076" w:rsidRDefault="006C0076" w:rsidP="006C0076">
      <w:pPr>
        <w:pStyle w:val="B10"/>
        <w:rPr>
          <w:del w:id="763" w:author="CR0265" w:date="2023-11-06T14:15:00Z"/>
          <w:lang w:eastAsia="zh-CN"/>
        </w:rPr>
      </w:pPr>
      <w:ins w:id="764" w:author="CR0265" w:date="2023-11-06T14:15:00Z">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ins>
    </w:p>
    <w:p w14:paraId="0D95BDA1" w14:textId="77777777" w:rsidR="006C0076" w:rsidRDefault="006C0076" w:rsidP="007C2733">
      <w:pPr>
        <w:rPr>
          <w:lang w:eastAsia="zh-CN"/>
        </w:rPr>
      </w:pPr>
    </w:p>
    <w:p w14:paraId="4FEFBDAF" w14:textId="05F994A2" w:rsidR="00373621" w:rsidRPr="00B8401F" w:rsidRDefault="00373621" w:rsidP="00371D61">
      <w:pPr>
        <w:pStyle w:val="Heading1"/>
      </w:pPr>
      <w:bookmarkStart w:id="765" w:name="_Toc107829484"/>
      <w:bookmarkStart w:id="766" w:name="_Toc112703243"/>
      <w:bookmarkStart w:id="767" w:name="_Toc145327364"/>
      <w:bookmarkStart w:id="768" w:name="_CR8"/>
      <w:bookmarkEnd w:id="768"/>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600"/>
      <w:bookmarkEnd w:id="601"/>
      <w:bookmarkEnd w:id="602"/>
      <w:bookmarkEnd w:id="640"/>
      <w:bookmarkEnd w:id="641"/>
      <w:bookmarkEnd w:id="650"/>
      <w:bookmarkEnd w:id="651"/>
      <w:bookmarkEnd w:id="652"/>
      <w:bookmarkEnd w:id="653"/>
      <w:bookmarkEnd w:id="654"/>
      <w:bookmarkEnd w:id="744"/>
      <w:bookmarkEnd w:id="745"/>
      <w:bookmarkEnd w:id="747"/>
      <w:bookmarkEnd w:id="748"/>
      <w:bookmarkEnd w:id="765"/>
      <w:bookmarkEnd w:id="766"/>
      <w:bookmarkEnd w:id="767"/>
    </w:p>
    <w:p w14:paraId="3B4CBB84" w14:textId="77777777" w:rsidR="00373621" w:rsidRPr="00B8401F" w:rsidRDefault="00373621" w:rsidP="00371D61">
      <w:pPr>
        <w:pStyle w:val="Heading2"/>
      </w:pPr>
      <w:bookmarkStart w:id="769" w:name="_Toc13919126"/>
      <w:bookmarkStart w:id="770" w:name="_Toc29391491"/>
      <w:bookmarkStart w:id="771" w:name="_Toc36560522"/>
      <w:bookmarkStart w:id="772" w:name="_Toc45104759"/>
      <w:bookmarkStart w:id="773" w:name="_Toc45883242"/>
      <w:bookmarkStart w:id="774" w:name="_Toc51763523"/>
      <w:bookmarkStart w:id="775" w:name="_Toc52266337"/>
      <w:bookmarkStart w:id="776" w:name="_Toc64445115"/>
      <w:bookmarkStart w:id="777" w:name="_Toc73980474"/>
      <w:bookmarkStart w:id="778" w:name="_Toc88651170"/>
      <w:bookmarkStart w:id="779" w:name="_Toc98351710"/>
      <w:bookmarkStart w:id="780" w:name="_Toc98748008"/>
      <w:bookmarkStart w:id="781" w:name="_Toc105704395"/>
      <w:bookmarkStart w:id="782" w:name="_Toc106108513"/>
      <w:bookmarkStart w:id="783" w:name="_Toc107829485"/>
      <w:bookmarkStart w:id="784" w:name="_Toc112703244"/>
      <w:bookmarkStart w:id="785" w:name="_Toc145327365"/>
      <w:bookmarkStart w:id="786" w:name="_CR8_1"/>
      <w:bookmarkEnd w:id="786"/>
      <w:r w:rsidRPr="00B8401F">
        <w:t>8.1</w:t>
      </w:r>
      <w:r w:rsidRPr="00B8401F">
        <w:tab/>
        <w:t xml:space="preserve">UE </w:t>
      </w:r>
      <w:r w:rsidRPr="00B8401F">
        <w:rPr>
          <w:lang w:eastAsia="ja-JP"/>
        </w:rPr>
        <w:t>Initial Access</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5pt;height:326.25pt" o:ole="">
            <v:imagedata r:id="rId30" o:title=""/>
          </v:shape>
          <o:OLEObject Type="Embed" ProgID="Visio.Drawing.11" ShapeID="_x0000_i1035" DrawAspect="Content" ObjectID="_1761035196" r:id="rId31"/>
        </w:object>
      </w:r>
    </w:p>
    <w:p w14:paraId="33051843" w14:textId="77777777" w:rsidR="00373621" w:rsidRPr="00B8401F" w:rsidRDefault="00373621" w:rsidP="00371D61">
      <w:pPr>
        <w:pStyle w:val="TF"/>
        <w:rPr>
          <w:lang w:eastAsia="zh-CN"/>
        </w:rPr>
      </w:pPr>
      <w:bookmarkStart w:id="787" w:name="_CRFigure8_11"/>
      <w:r w:rsidRPr="00B8401F">
        <w:rPr>
          <w:lang w:eastAsia="zh-CN"/>
        </w:rPr>
        <w:t>Figure</w:t>
      </w:r>
      <w:r w:rsidRPr="00B8401F">
        <w:rPr>
          <w:rFonts w:hint="eastAsia"/>
          <w:lang w:eastAsia="zh-CN"/>
        </w:rPr>
        <w:t xml:space="preserve"> </w:t>
      </w:r>
      <w:bookmarkEnd w:id="787"/>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lastRenderedPageBreak/>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88" w:name="_Toc13919127"/>
      <w:bookmarkStart w:id="789" w:name="_Toc29391492"/>
      <w:bookmarkStart w:id="790" w:name="_Toc36560523"/>
      <w:bookmarkStart w:id="791" w:name="_Toc45104760"/>
      <w:bookmarkStart w:id="792" w:name="_Toc45883243"/>
      <w:bookmarkStart w:id="793" w:name="_Toc51763524"/>
      <w:bookmarkStart w:id="794" w:name="_Toc52266338"/>
      <w:bookmarkStart w:id="795" w:name="_Toc64445116"/>
      <w:bookmarkStart w:id="796" w:name="_Toc73980475"/>
      <w:bookmarkStart w:id="797" w:name="_Toc88651171"/>
      <w:bookmarkStart w:id="798" w:name="_Toc98351711"/>
      <w:bookmarkStart w:id="799" w:name="_Toc98748009"/>
      <w:bookmarkStart w:id="800" w:name="_Toc105704396"/>
      <w:bookmarkStart w:id="801" w:name="_Toc106108514"/>
      <w:bookmarkStart w:id="802" w:name="_Toc107829486"/>
      <w:bookmarkStart w:id="803" w:name="_Toc112703245"/>
      <w:bookmarkStart w:id="804" w:name="_Toc145327366"/>
      <w:bookmarkStart w:id="805" w:name="_CR8_2"/>
      <w:bookmarkEnd w:id="805"/>
      <w:r w:rsidRPr="00B8401F">
        <w:t>8.2</w:t>
      </w:r>
      <w:r w:rsidRPr="00B8401F">
        <w:tab/>
        <w:t>Intra-</w:t>
      </w:r>
      <w:proofErr w:type="spellStart"/>
      <w:r w:rsidRPr="00B8401F">
        <w:t>gNB</w:t>
      </w:r>
      <w:proofErr w:type="spellEnd"/>
      <w:r w:rsidRPr="00B8401F">
        <w:t>-CU Mobility</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591D3F0A" w14:textId="77777777" w:rsidR="00373621" w:rsidRPr="00B8401F" w:rsidRDefault="00373621" w:rsidP="00371D61">
      <w:pPr>
        <w:pStyle w:val="Heading3"/>
        <w:rPr>
          <w:lang w:eastAsia="zh-CN"/>
        </w:rPr>
      </w:pPr>
      <w:bookmarkStart w:id="806" w:name="_Toc13919128"/>
      <w:bookmarkStart w:id="807" w:name="_Toc29391493"/>
      <w:bookmarkStart w:id="808" w:name="_Toc36560524"/>
      <w:bookmarkStart w:id="809" w:name="_Toc45104761"/>
      <w:bookmarkStart w:id="810" w:name="_Toc45883244"/>
      <w:bookmarkStart w:id="811" w:name="_Toc51763525"/>
      <w:bookmarkStart w:id="812" w:name="_Toc52266339"/>
      <w:bookmarkStart w:id="813" w:name="_Toc64445117"/>
      <w:bookmarkStart w:id="814" w:name="_Toc73980476"/>
      <w:bookmarkStart w:id="815" w:name="_Toc88651172"/>
      <w:bookmarkStart w:id="816" w:name="_Toc98351712"/>
      <w:bookmarkStart w:id="817" w:name="_Toc98748010"/>
      <w:bookmarkStart w:id="818" w:name="_Toc105704397"/>
      <w:bookmarkStart w:id="819" w:name="_Toc106108515"/>
      <w:bookmarkStart w:id="820" w:name="_Toc107829487"/>
      <w:bookmarkStart w:id="821" w:name="_Toc112703246"/>
      <w:bookmarkStart w:id="822" w:name="_Toc145327367"/>
      <w:bookmarkStart w:id="823" w:name="_CR8_2_1"/>
      <w:bookmarkEnd w:id="823"/>
      <w:r w:rsidRPr="00B8401F">
        <w:t>8.2.1</w:t>
      </w:r>
      <w:r w:rsidRPr="00B8401F">
        <w:tab/>
        <w:t>Intra-NR Mobility</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52084217" w14:textId="77777777" w:rsidR="00373621" w:rsidRPr="00B8401F" w:rsidRDefault="00373621" w:rsidP="00371D61">
      <w:pPr>
        <w:pStyle w:val="Heading4"/>
        <w:ind w:leftChars="-9" w:left="1400"/>
        <w:rPr>
          <w:lang w:eastAsia="ja-JP"/>
        </w:rPr>
      </w:pPr>
      <w:bookmarkStart w:id="824" w:name="_Toc13919129"/>
      <w:bookmarkStart w:id="825" w:name="_Toc29391494"/>
      <w:bookmarkStart w:id="826" w:name="_Toc36560525"/>
      <w:bookmarkStart w:id="827" w:name="_Toc45104762"/>
      <w:bookmarkStart w:id="828" w:name="_Toc45883245"/>
      <w:bookmarkStart w:id="829" w:name="_Toc51763526"/>
      <w:bookmarkStart w:id="830" w:name="_Toc52266340"/>
      <w:bookmarkStart w:id="831" w:name="_Toc64445118"/>
      <w:bookmarkStart w:id="832" w:name="_Toc73980477"/>
      <w:bookmarkStart w:id="833" w:name="_Toc88651173"/>
      <w:bookmarkStart w:id="834" w:name="_Toc98351713"/>
      <w:bookmarkStart w:id="835" w:name="_Toc98748011"/>
      <w:bookmarkStart w:id="836" w:name="_Toc105704398"/>
      <w:bookmarkStart w:id="837" w:name="_Toc106108516"/>
      <w:bookmarkStart w:id="838" w:name="_Toc107829488"/>
      <w:bookmarkStart w:id="839" w:name="_Toc112703247"/>
      <w:bookmarkStart w:id="840" w:name="_Toc145327368"/>
      <w:bookmarkStart w:id="841" w:name="_CR8_2_1_1"/>
      <w:bookmarkEnd w:id="841"/>
      <w:r w:rsidRPr="00B8401F">
        <w:t>8.2.1.1</w:t>
      </w:r>
      <w:r w:rsidRPr="00B8401F">
        <w:tab/>
        <w:t>Inter-</w:t>
      </w:r>
      <w:proofErr w:type="spellStart"/>
      <w:r w:rsidRPr="00B8401F">
        <w:t>gNB</w:t>
      </w:r>
      <w:proofErr w:type="spellEnd"/>
      <w:r w:rsidRPr="00B8401F">
        <w:t>-DU Mobility</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pt" o:ole="">
            <v:imagedata r:id="rId32" o:title=""/>
          </v:shape>
          <o:OLEObject Type="Embed" ProgID="Visio.Drawing.11" ShapeID="_x0000_i1036" DrawAspect="Content" ObjectID="_1761035197" r:id="rId33"/>
        </w:object>
      </w:r>
    </w:p>
    <w:p w14:paraId="5AAB712B" w14:textId="77777777" w:rsidR="00373621" w:rsidRPr="00B8401F" w:rsidRDefault="00373621" w:rsidP="00371D61">
      <w:pPr>
        <w:pStyle w:val="TF"/>
      </w:pPr>
      <w:bookmarkStart w:id="842" w:name="_CRFigure8_2_1_11"/>
      <w:r w:rsidRPr="00B8401F">
        <w:t xml:space="preserve">Figure </w:t>
      </w:r>
      <w:bookmarkEnd w:id="842"/>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lastRenderedPageBreak/>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843" w:name="_Toc13919130"/>
      <w:bookmarkStart w:id="844" w:name="_Toc29391495"/>
      <w:bookmarkStart w:id="845" w:name="_Toc36560526"/>
      <w:bookmarkStart w:id="846" w:name="_Toc45104763"/>
      <w:bookmarkStart w:id="847" w:name="_Toc45883246"/>
      <w:bookmarkStart w:id="848" w:name="_Toc51763527"/>
      <w:bookmarkStart w:id="849" w:name="_Toc52266341"/>
      <w:bookmarkStart w:id="850" w:name="_Toc64445119"/>
      <w:bookmarkStart w:id="851" w:name="_Toc73980478"/>
      <w:bookmarkStart w:id="852" w:name="_Toc88651174"/>
      <w:bookmarkStart w:id="853" w:name="_Toc98351714"/>
      <w:bookmarkStart w:id="854" w:name="_Toc98748012"/>
      <w:bookmarkStart w:id="855" w:name="_Toc105704399"/>
      <w:bookmarkStart w:id="856" w:name="_Toc106108517"/>
      <w:bookmarkStart w:id="857" w:name="_Toc107829489"/>
      <w:bookmarkStart w:id="858" w:name="_Toc112703248"/>
      <w:bookmarkStart w:id="859" w:name="_Toc145327369"/>
      <w:bookmarkStart w:id="860" w:name="_CR8_2_1_2"/>
      <w:bookmarkEnd w:id="860"/>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861" w:name="_Toc52266342"/>
      <w:bookmarkStart w:id="862" w:name="_Toc64445120"/>
      <w:bookmarkStart w:id="863" w:name="_Toc73980479"/>
      <w:bookmarkStart w:id="864" w:name="_Toc88651175"/>
      <w:bookmarkStart w:id="865" w:name="_Toc98351715"/>
      <w:bookmarkStart w:id="866" w:name="_Toc98748013"/>
      <w:bookmarkStart w:id="867" w:name="_Toc105704400"/>
      <w:bookmarkStart w:id="868" w:name="_Toc106108518"/>
      <w:bookmarkStart w:id="869" w:name="_Toc107829490"/>
      <w:bookmarkStart w:id="870" w:name="_Toc112703249"/>
      <w:bookmarkStart w:id="871" w:name="_Toc145327370"/>
      <w:bookmarkStart w:id="872" w:name="_Toc13919131"/>
      <w:bookmarkStart w:id="873" w:name="_Toc29391496"/>
      <w:bookmarkStart w:id="874" w:name="_Toc36560527"/>
      <w:bookmarkStart w:id="875" w:name="_CR8_2_1_3"/>
      <w:bookmarkEnd w:id="875"/>
      <w:r>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861"/>
      <w:bookmarkEnd w:id="862"/>
      <w:bookmarkEnd w:id="863"/>
      <w:bookmarkEnd w:id="864"/>
      <w:bookmarkEnd w:id="865"/>
      <w:bookmarkEnd w:id="866"/>
      <w:bookmarkEnd w:id="867"/>
      <w:bookmarkEnd w:id="868"/>
      <w:bookmarkEnd w:id="869"/>
      <w:bookmarkEnd w:id="870"/>
      <w:bookmarkEnd w:id="871"/>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5pt;height:472.5pt" o:ole="">
            <v:imagedata r:id="rId34" o:title=""/>
          </v:shape>
          <o:OLEObject Type="Embed" ProgID="Visio.Drawing.11" ShapeID="_x0000_i1037" DrawAspect="Content" ObjectID="_1761035198" r:id="rId35"/>
        </w:object>
      </w:r>
    </w:p>
    <w:p w14:paraId="740B85E9" w14:textId="77777777" w:rsidR="004003D2" w:rsidRDefault="004003D2" w:rsidP="00325D12">
      <w:pPr>
        <w:pStyle w:val="TF"/>
      </w:pPr>
      <w:bookmarkStart w:id="876" w:name="_CRFigure8_2_1_31"/>
      <w:r>
        <w:t xml:space="preserve">Figure </w:t>
      </w:r>
      <w:bookmarkEnd w:id="876"/>
      <w:r>
        <w:t>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lastRenderedPageBreak/>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5D12">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5D12">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4003D2">
      <w:pPr>
        <w:ind w:left="568" w:hanging="284"/>
        <w:rPr>
          <w:ins w:id="877" w:author="CR0260" w:date="2023-11-09T10:46:00Z"/>
        </w:rPr>
      </w:pPr>
      <w:r>
        <w:t xml:space="preserve">15 -16. </w:t>
      </w:r>
      <w:r>
        <w:tab/>
        <w:t>The steps 15-16 are as defined in steps 11-12 in clause 8.2.1.1.</w:t>
      </w:r>
    </w:p>
    <w:p w14:paraId="5804FA1C" w14:textId="3294FD54" w:rsidR="00FA2E54" w:rsidRDefault="00FA2E54" w:rsidP="00FA2E54">
      <w:pPr>
        <w:keepNext/>
        <w:keepLines/>
        <w:spacing w:before="120"/>
        <w:ind w:left="1418" w:hanging="1418"/>
        <w:outlineLvl w:val="3"/>
        <w:rPr>
          <w:ins w:id="878" w:author="CR0260" w:date="2023-11-09T10:46:00Z"/>
          <w:rFonts w:ascii="Arial" w:hAnsi="Arial"/>
          <w:sz w:val="24"/>
          <w:lang w:eastAsia="ja-JP"/>
        </w:rPr>
      </w:pPr>
      <w:ins w:id="879" w:author="CR0260" w:date="2023-11-09T10:46:00Z">
        <w:r>
          <w:rPr>
            <w:rFonts w:ascii="Arial" w:hAnsi="Arial"/>
            <w:sz w:val="24"/>
          </w:rPr>
          <w:t>8.2.1.</w:t>
        </w:r>
        <w:r>
          <w:rPr>
            <w:rFonts w:ascii="Arial" w:hAnsi="Arial"/>
            <w:sz w:val="24"/>
          </w:rPr>
          <w:t>4</w:t>
        </w:r>
        <w:r>
          <w:rPr>
            <w:rFonts w:ascii="Arial" w:hAnsi="Arial"/>
            <w:sz w:val="24"/>
          </w:rPr>
          <w:tab/>
          <w:t>Intra-</w:t>
        </w:r>
        <w:proofErr w:type="spellStart"/>
        <w:r>
          <w:rPr>
            <w:rFonts w:ascii="Arial" w:hAnsi="Arial"/>
            <w:sz w:val="24"/>
          </w:rPr>
          <w:t>gNB</w:t>
        </w:r>
        <w:proofErr w:type="spellEnd"/>
        <w:r>
          <w:rPr>
            <w:rFonts w:ascii="Arial" w:hAnsi="Arial"/>
            <w:sz w:val="24"/>
          </w:rPr>
          <w:t xml:space="preserve">-DU </w:t>
        </w:r>
        <w:r>
          <w:rPr>
            <w:rFonts w:ascii="Arial" w:hAnsi="Arial"/>
            <w:sz w:val="24"/>
            <w:lang w:val="sv-SE"/>
          </w:rPr>
          <w:t>LTM</w:t>
        </w:r>
        <w:r>
          <w:rPr>
            <w:rFonts w:ascii="Arial" w:hAnsi="Arial"/>
            <w:sz w:val="24"/>
          </w:rPr>
          <w:t xml:space="preserve"> </w:t>
        </w:r>
      </w:ins>
    </w:p>
    <w:p w14:paraId="51FBDED6" w14:textId="77777777" w:rsidR="00FA2E54" w:rsidRDefault="00FA2E54" w:rsidP="00FA2E54">
      <w:pPr>
        <w:rPr>
          <w:ins w:id="880" w:author="CR0260" w:date="2023-11-09T10:46:00Z"/>
          <w:rFonts w:eastAsia="DengXian"/>
          <w:bCs/>
          <w:sz w:val="18"/>
        </w:rPr>
      </w:pPr>
      <w:ins w:id="881" w:author="CR0260" w:date="2023-11-09T10:46:00Z">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x-1 shows the intra-</w:t>
        </w:r>
        <w:proofErr w:type="spellStart"/>
        <w:r>
          <w:rPr>
            <w:lang w:eastAsia="ja-JP"/>
          </w:rPr>
          <w:t>gNB</w:t>
        </w:r>
        <w:proofErr w:type="spellEnd"/>
        <w:r>
          <w:rPr>
            <w:lang w:eastAsia="ja-JP"/>
          </w:rPr>
          <w:t>-DU LTM procedure for intra-NR.</w:t>
        </w:r>
      </w:ins>
    </w:p>
    <w:p w14:paraId="783D46B8" w14:textId="77777777" w:rsidR="00FA2E54" w:rsidRDefault="00FA2E54" w:rsidP="00FA2E54">
      <w:pPr>
        <w:rPr>
          <w:ins w:id="882" w:author="CR0260"/>
          <w:rFonts w:eastAsia="DengXian"/>
          <w:bCs/>
          <w:sz w:val="18"/>
        </w:rPr>
      </w:pPr>
    </w:p>
    <w:p w14:paraId="61CEF6A1" w14:textId="77777777" w:rsidR="00FA2E54" w:rsidRDefault="00FA2E54" w:rsidP="00FA2E54">
      <w:pPr>
        <w:rPr>
          <w:ins w:id="883" w:author="CR0260"/>
          <w:rFonts w:eastAsia="MS Mincho"/>
          <w:lang w:eastAsia="ja-JP"/>
        </w:rPr>
      </w:pPr>
      <w:ins w:id="884" w:author="CR0260">
        <w:r>
          <w:rPr>
            <w:rFonts w:eastAsia="DengXian"/>
            <w:bCs/>
            <w:sz w:val="18"/>
          </w:rPr>
          <w:object w:dxaOrig="9166" w:dyaOrig="10362" w14:anchorId="570F1248">
            <v:shape id="_x0000_i1108" type="#_x0000_t75" style="width:458.25pt;height:518.25pt" o:ole="">
              <v:imagedata r:id="rId36" o:title=""/>
            </v:shape>
            <o:OLEObject Type="Embed" ProgID="Mscgen.Chart" ShapeID="_x0000_i1108" DrawAspect="Content" ObjectID="_1761035199" r:id="rId37"/>
          </w:object>
        </w:r>
      </w:ins>
    </w:p>
    <w:p w14:paraId="5BD86D02" w14:textId="55B01273" w:rsidR="00FA2E54" w:rsidRPr="00FA2E54" w:rsidRDefault="00FA2E54" w:rsidP="00FA2E54">
      <w:pPr>
        <w:pStyle w:val="TF"/>
        <w:rPr>
          <w:lang w:val="fr-FR"/>
        </w:rPr>
      </w:pPr>
      <w:bookmarkStart w:id="885" w:name="_CRFigure8_2_1_41"/>
      <w:ins w:id="886" w:author="CR0260">
        <w:r w:rsidRPr="00FA2E54">
          <w:rPr>
            <w:lang w:val="fr-FR"/>
          </w:rPr>
          <w:t xml:space="preserve">Figure </w:t>
        </w:r>
        <w:bookmarkEnd w:id="885"/>
        <w:r w:rsidRPr="00FA2E54">
          <w:rPr>
            <w:lang w:val="fr-FR"/>
          </w:rPr>
          <w:t>8.2.1.</w:t>
        </w:r>
      </w:ins>
      <w:ins w:id="887" w:author="CR0260" w:date="2023-11-09T10:48:00Z">
        <w:r>
          <w:rPr>
            <w:lang w:val="fr-FR"/>
          </w:rPr>
          <w:t>4</w:t>
        </w:r>
      </w:ins>
      <w:ins w:id="888" w:author="CR0260">
        <w:r w:rsidRPr="00FA2E54">
          <w:rPr>
            <w:lang w:val="fr-FR"/>
          </w:rPr>
          <w:t>-1: Intra-</w:t>
        </w:r>
        <w:proofErr w:type="spellStart"/>
        <w:r w:rsidRPr="00FA2E54">
          <w:rPr>
            <w:lang w:val="fr-FR"/>
          </w:rPr>
          <w:t>gNB</w:t>
        </w:r>
        <w:proofErr w:type="spellEnd"/>
        <w:r w:rsidRPr="00FA2E54">
          <w:rPr>
            <w:lang w:val="fr-FR"/>
          </w:rPr>
          <w:t>-DU LTM</w:t>
        </w:r>
      </w:ins>
    </w:p>
    <w:p w14:paraId="18DABC7F" w14:textId="77777777" w:rsidR="00FA2E54" w:rsidRDefault="00FA2E54" w:rsidP="00FA2E54">
      <w:pPr>
        <w:numPr>
          <w:ilvl w:val="0"/>
          <w:numId w:val="3"/>
        </w:numPr>
        <w:spacing w:after="120" w:line="300" w:lineRule="auto"/>
        <w:jc w:val="both"/>
        <w:rPr>
          <w:ins w:id="889" w:author="CR0260"/>
          <w:rFonts w:eastAsia="SimSun"/>
          <w:szCs w:val="22"/>
          <w:lang w:eastAsia="zh-CN"/>
        </w:rPr>
      </w:pPr>
      <w:ins w:id="890" w:author="CR0260">
        <w:r>
          <w:rPr>
            <w:rFonts w:eastAsia="SimSun"/>
            <w:szCs w:val="22"/>
            <w:lang w:eastAsia="zh-CN"/>
          </w:rPr>
          <w:t xml:space="preserve">The UE sends a </w:t>
        </w:r>
        <w:proofErr w:type="spellStart"/>
        <w:r>
          <w:rPr>
            <w:rFonts w:eastAsia="SimSun"/>
            <w:i/>
            <w:szCs w:val="22"/>
            <w:lang w:eastAsia="zh-CN"/>
          </w:rPr>
          <w:t>MeasurementReport</w:t>
        </w:r>
        <w:proofErr w:type="spellEnd"/>
        <w:r>
          <w:rPr>
            <w:rFonts w:eastAsia="SimSun"/>
            <w:szCs w:val="22"/>
            <w:lang w:eastAsia="zh-CN"/>
          </w:rPr>
          <w:t xml:space="preserve"> message (L3 measurement result FFS) to the </w:t>
        </w:r>
        <w:proofErr w:type="spellStart"/>
        <w:r>
          <w:rPr>
            <w:rFonts w:eastAsia="SimSun"/>
            <w:szCs w:val="22"/>
            <w:lang w:eastAsia="zh-CN"/>
          </w:rPr>
          <w:t>gNB</w:t>
        </w:r>
        <w:proofErr w:type="spellEnd"/>
        <w:r>
          <w:rPr>
            <w:rFonts w:eastAsia="SimSun"/>
            <w:szCs w:val="22"/>
            <w:lang w:eastAsia="zh-CN"/>
          </w:rPr>
          <w:t>-DU</w:t>
        </w:r>
        <w:r>
          <w:rPr>
            <w:bCs/>
          </w:rPr>
          <w:t xml:space="preserve"> containing  measurements of </w:t>
        </w:r>
        <w:proofErr w:type="spellStart"/>
        <w:r>
          <w:rPr>
            <w:bCs/>
          </w:rPr>
          <w:t>neighboring</w:t>
        </w:r>
        <w:proofErr w:type="spellEnd"/>
        <w:r>
          <w:rPr>
            <w:bCs/>
          </w:rPr>
          <w:t xml:space="preserve"> cells</w:t>
        </w:r>
        <w:r>
          <w:rPr>
            <w:rFonts w:eastAsia="SimSun"/>
            <w:szCs w:val="22"/>
            <w:lang w:eastAsia="zh-CN"/>
          </w:rPr>
          <w:t xml:space="preserve">. The </w:t>
        </w:r>
        <w:proofErr w:type="spellStart"/>
        <w:r>
          <w:rPr>
            <w:rFonts w:eastAsia="SimSun"/>
            <w:szCs w:val="22"/>
            <w:lang w:eastAsia="zh-CN"/>
          </w:rPr>
          <w:t>gNB</w:t>
        </w:r>
        <w:proofErr w:type="spellEnd"/>
        <w:r>
          <w:rPr>
            <w:rFonts w:eastAsia="SimSun"/>
            <w:szCs w:val="22"/>
            <w:lang w:eastAsia="zh-CN"/>
          </w:rPr>
          <w:t xml:space="preserve">-DU sends an UL RRC MESSAGE TRANSFER message conveying the received </w:t>
        </w:r>
        <w:proofErr w:type="spellStart"/>
        <w:r>
          <w:rPr>
            <w:rFonts w:eastAsia="SimSun"/>
            <w:i/>
            <w:szCs w:val="22"/>
            <w:lang w:eastAsia="zh-CN"/>
          </w:rPr>
          <w:t>MeasurementReport</w:t>
        </w:r>
        <w:proofErr w:type="spellEnd"/>
        <w:r>
          <w:rPr>
            <w:rFonts w:eastAsia="SimSun"/>
            <w:szCs w:val="22"/>
            <w:lang w:eastAsia="zh-CN"/>
          </w:rPr>
          <w:t xml:space="preserve"> message to the </w:t>
        </w:r>
        <w:proofErr w:type="spellStart"/>
        <w:r>
          <w:rPr>
            <w:rFonts w:eastAsia="SimSun"/>
            <w:szCs w:val="22"/>
            <w:lang w:eastAsia="zh-CN"/>
          </w:rPr>
          <w:t>gNB</w:t>
        </w:r>
        <w:proofErr w:type="spellEnd"/>
        <w:r>
          <w:rPr>
            <w:rFonts w:eastAsia="SimSun"/>
            <w:szCs w:val="22"/>
            <w:lang w:eastAsia="zh-CN"/>
          </w:rPr>
          <w:t xml:space="preserve">-CU. </w:t>
        </w:r>
      </w:ins>
    </w:p>
    <w:p w14:paraId="1A7E14A7" w14:textId="77777777" w:rsidR="00FA2E54" w:rsidRDefault="00FA2E54" w:rsidP="00FA2E54">
      <w:pPr>
        <w:numPr>
          <w:ilvl w:val="0"/>
          <w:numId w:val="3"/>
        </w:numPr>
        <w:spacing w:after="120" w:line="300" w:lineRule="auto"/>
        <w:jc w:val="both"/>
        <w:rPr>
          <w:ins w:id="891" w:author="CR0260"/>
          <w:rFonts w:eastAsia="SimSun"/>
          <w:szCs w:val="22"/>
          <w:lang w:eastAsia="zh-CN"/>
        </w:rPr>
      </w:pPr>
      <w:ins w:id="892" w:author="CR0260">
        <w:r>
          <w:rPr>
            <w:rFonts w:eastAsia="SimSun"/>
            <w:szCs w:val="22"/>
            <w:lang w:eastAsia="zh-CN"/>
          </w:rPr>
          <w:t xml:space="preserve">The </w:t>
        </w:r>
        <w:proofErr w:type="spellStart"/>
        <w:r>
          <w:rPr>
            <w:rFonts w:eastAsia="SimSun"/>
            <w:szCs w:val="22"/>
            <w:lang w:eastAsia="zh-CN"/>
          </w:rPr>
          <w:t>gNB</w:t>
        </w:r>
        <w:proofErr w:type="spellEnd"/>
        <w:r>
          <w:rPr>
            <w:rFonts w:eastAsia="SimSun"/>
            <w:szCs w:val="22"/>
            <w:lang w:eastAsia="zh-CN"/>
          </w:rPr>
          <w:t xml:space="preserve">-CU determines to initiate LTM configuration. </w:t>
        </w:r>
      </w:ins>
    </w:p>
    <w:p w14:paraId="71EB0D34" w14:textId="77777777" w:rsidR="00FA2E54" w:rsidRDefault="00FA2E54" w:rsidP="00FA2E54">
      <w:pPr>
        <w:numPr>
          <w:ilvl w:val="0"/>
          <w:numId w:val="3"/>
        </w:numPr>
        <w:spacing w:after="120" w:line="300" w:lineRule="auto"/>
        <w:jc w:val="both"/>
        <w:rPr>
          <w:ins w:id="893" w:author="CR0260"/>
          <w:rFonts w:eastAsia="SimSun"/>
          <w:szCs w:val="22"/>
          <w:lang w:eastAsia="zh-CN"/>
        </w:rPr>
      </w:pPr>
      <w:ins w:id="894" w:author="CR0260">
        <w:r>
          <w:rPr>
            <w:rFonts w:eastAsia="SimSun"/>
            <w:szCs w:val="22"/>
            <w:lang w:eastAsia="zh-CN"/>
          </w:rPr>
          <w:t xml:space="preserve">The </w:t>
        </w:r>
        <w:proofErr w:type="spellStart"/>
        <w:r>
          <w:rPr>
            <w:rFonts w:eastAsia="SimSun"/>
            <w:szCs w:val="22"/>
            <w:lang w:eastAsia="zh-CN"/>
          </w:rPr>
          <w:t>gNB</w:t>
        </w:r>
        <w:proofErr w:type="spellEnd"/>
        <w:r>
          <w:rPr>
            <w:rFonts w:eastAsia="SimSun"/>
            <w:szCs w:val="22"/>
            <w:lang w:eastAsia="zh-CN"/>
          </w:rPr>
          <w:t xml:space="preserve">-CU sends a UE CONTEXT MODIFICATION REQUEST message to the </w:t>
        </w:r>
        <w:proofErr w:type="spellStart"/>
        <w:r>
          <w:rPr>
            <w:rFonts w:eastAsia="SimSun"/>
            <w:szCs w:val="22"/>
            <w:lang w:eastAsia="zh-CN"/>
          </w:rPr>
          <w:t>gNB</w:t>
        </w:r>
        <w:proofErr w:type="spellEnd"/>
        <w:r>
          <w:rPr>
            <w:rFonts w:eastAsia="SimSun"/>
            <w:szCs w:val="22"/>
            <w:lang w:eastAsia="zh-CN"/>
          </w:rPr>
          <w:t xml:space="preserve">-DU containing one target candidate cell ID. </w:t>
        </w:r>
        <w:r>
          <w:rPr>
            <w:rFonts w:hint="eastAsia"/>
            <w:szCs w:val="22"/>
          </w:rPr>
          <w:t xml:space="preserve">The </w:t>
        </w:r>
        <w:proofErr w:type="spellStart"/>
        <w:r>
          <w:rPr>
            <w:rFonts w:hint="eastAsia"/>
            <w:szCs w:val="22"/>
          </w:rPr>
          <w:t>gNB</w:t>
        </w:r>
        <w:proofErr w:type="spellEnd"/>
        <w:r>
          <w:rPr>
            <w:rFonts w:hint="eastAsia"/>
            <w:szCs w:val="22"/>
          </w:rPr>
          <w:t xml:space="preserve">-CU requests PRACH resources from the </w:t>
        </w:r>
        <w:proofErr w:type="spellStart"/>
        <w:r>
          <w:rPr>
            <w:rFonts w:hint="eastAsia"/>
            <w:szCs w:val="22"/>
          </w:rPr>
          <w:t>gNB</w:t>
        </w:r>
        <w:proofErr w:type="spellEnd"/>
        <w:r>
          <w:rPr>
            <w:rFonts w:hint="eastAsia"/>
            <w:szCs w:val="22"/>
          </w:rPr>
          <w:t>-DU.</w:t>
        </w:r>
        <w:r w:rsidRPr="00CC5A9D">
          <w:rPr>
            <w:szCs w:val="22"/>
          </w:rPr>
          <w:t xml:space="preserve"> </w:t>
        </w:r>
        <w:r>
          <w:rPr>
            <w:szCs w:val="22"/>
          </w:rPr>
          <w:t xml:space="preserve">The </w:t>
        </w:r>
        <w:proofErr w:type="spellStart"/>
        <w:r>
          <w:rPr>
            <w:szCs w:val="22"/>
          </w:rPr>
          <w:t>gNB</w:t>
        </w:r>
        <w:proofErr w:type="spellEnd"/>
        <w:r>
          <w:rPr>
            <w:szCs w:val="22"/>
          </w:rPr>
          <w:t xml:space="preserve">-CU may request the </w:t>
        </w:r>
        <w:proofErr w:type="spellStart"/>
        <w:r>
          <w:rPr>
            <w:szCs w:val="22"/>
          </w:rPr>
          <w:t>gNB</w:t>
        </w:r>
        <w:proofErr w:type="spellEnd"/>
        <w:r>
          <w:rPr>
            <w:szCs w:val="22"/>
          </w:rPr>
          <w:t xml:space="preserve">-DU to provide </w:t>
        </w:r>
        <w:r>
          <w:rPr>
            <w:rFonts w:eastAsia="SimSun"/>
            <w:szCs w:val="22"/>
          </w:rPr>
          <w:t xml:space="preserve">the lower layer configuration </w:t>
        </w:r>
        <w:r w:rsidRPr="00585D8B">
          <w:rPr>
            <w:rFonts w:eastAsia="SimSun"/>
            <w:szCs w:val="22"/>
          </w:rPr>
          <w:t>for the purpose of generating the reference configuration</w:t>
        </w:r>
        <w:r>
          <w:rPr>
            <w:rFonts w:eastAsia="SimSun"/>
            <w:szCs w:val="22"/>
          </w:rPr>
          <w:t>.</w:t>
        </w:r>
      </w:ins>
    </w:p>
    <w:p w14:paraId="6166691E" w14:textId="77777777" w:rsidR="00FA2E54" w:rsidRDefault="00FA2E54" w:rsidP="00FA2E54">
      <w:pPr>
        <w:numPr>
          <w:ilvl w:val="0"/>
          <w:numId w:val="3"/>
        </w:numPr>
        <w:spacing w:after="120" w:line="300" w:lineRule="auto"/>
        <w:jc w:val="both"/>
        <w:rPr>
          <w:ins w:id="895" w:author="CR0260"/>
          <w:rFonts w:eastAsia="SimSun"/>
          <w:szCs w:val="22"/>
          <w:lang w:eastAsia="zh-CN"/>
        </w:rPr>
      </w:pPr>
      <w:ins w:id="896" w:author="CR0260">
        <w:r>
          <w:rPr>
            <w:rFonts w:eastAsia="SimSun" w:hint="eastAsia"/>
            <w:szCs w:val="22"/>
            <w:lang w:eastAsia="zh-CN"/>
          </w:rPr>
          <w:t xml:space="preserve">If the </w:t>
        </w:r>
        <w:proofErr w:type="spellStart"/>
        <w:r>
          <w:rPr>
            <w:rFonts w:eastAsia="SimSun" w:hint="eastAsia"/>
            <w:szCs w:val="22"/>
            <w:lang w:eastAsia="zh-CN"/>
          </w:rPr>
          <w:t>gNB</w:t>
        </w:r>
        <w:proofErr w:type="spellEnd"/>
        <w:r>
          <w:rPr>
            <w:rFonts w:eastAsia="SimSun" w:hint="eastAsia"/>
            <w:szCs w:val="22"/>
            <w:lang w:eastAsia="zh-CN"/>
          </w:rPr>
          <w:t xml:space="preserve">-DU </w:t>
        </w:r>
        <w:r>
          <w:rPr>
            <w:rFonts w:eastAsia="SimSun" w:hint="eastAsia"/>
            <w:szCs w:val="22"/>
            <w:lang w:val="en-US" w:eastAsia="zh-CN"/>
          </w:rPr>
          <w:t>accepts</w:t>
        </w:r>
        <w:r>
          <w:rPr>
            <w:rFonts w:eastAsia="SimSun" w:hint="eastAsia"/>
            <w:szCs w:val="22"/>
            <w:lang w:eastAsia="zh-CN"/>
          </w:rPr>
          <w:t xml:space="preserve"> the request of LTM configuration</w:t>
        </w:r>
        <w:r>
          <w:rPr>
            <w:rFonts w:eastAsia="SimSun"/>
            <w:szCs w:val="22"/>
            <w:lang w:eastAsia="zh-CN"/>
          </w:rPr>
          <w:t xml:space="preserve">, </w:t>
        </w:r>
        <w:r>
          <w:rPr>
            <w:rFonts w:eastAsia="SimSun" w:hint="eastAsia"/>
            <w:szCs w:val="22"/>
            <w:lang w:eastAsia="zh-CN"/>
          </w:rPr>
          <w:t>it</w:t>
        </w:r>
        <w:r>
          <w:rPr>
            <w:rFonts w:eastAsia="SimSun"/>
            <w:szCs w:val="22"/>
            <w:lang w:val="en-US" w:eastAsia="zh-CN"/>
          </w:rPr>
          <w:t xml:space="preserve"> </w:t>
        </w:r>
        <w:r>
          <w:rPr>
            <w:rFonts w:eastAsia="SimSun"/>
            <w:szCs w:val="22"/>
            <w:lang w:eastAsia="zh-CN"/>
          </w:rPr>
          <w:t xml:space="preserve">responds with a UE CONTEXT MODIFICATION RESPONSE message including the generated lower layer RRC configurations </w:t>
        </w:r>
        <w:r>
          <w:rPr>
            <w:szCs w:val="22"/>
            <w:lang w:val="en-US"/>
          </w:rPr>
          <w:t xml:space="preserve"> (e.g., TCI state configuration, RACH configuration,</w:t>
        </w:r>
        <w:r>
          <w:rPr>
            <w:rFonts w:eastAsia="SimSun"/>
            <w:szCs w:val="22"/>
            <w:lang w:eastAsia="zh-CN"/>
          </w:rPr>
          <w:t xml:space="preserve"> </w:t>
        </w:r>
        <w:r>
          <w:rPr>
            <w:szCs w:val="22"/>
          </w:rPr>
          <w:t xml:space="preserve">and </w:t>
        </w:r>
        <w:r>
          <w:rPr>
            <w:szCs w:val="22"/>
            <w:lang w:val="en-US"/>
          </w:rPr>
          <w:t xml:space="preserve">the RS configuration </w:t>
        </w:r>
        <w:r>
          <w:rPr>
            <w:rFonts w:eastAsia="SimSun"/>
            <w:szCs w:val="22"/>
            <w:lang w:eastAsia="zh-CN"/>
          </w:rPr>
          <w:t>for the accepted target candidate cell.</w:t>
        </w:r>
        <w:r>
          <w:t xml:space="preserve"> </w:t>
        </w:r>
      </w:ins>
    </w:p>
    <w:p w14:paraId="30DB8D06" w14:textId="77777777" w:rsidR="00FA2E54" w:rsidRDefault="00FA2E54" w:rsidP="00FA2E54">
      <w:pPr>
        <w:numPr>
          <w:ilvl w:val="0"/>
          <w:numId w:val="3"/>
        </w:numPr>
        <w:spacing w:after="120" w:line="300" w:lineRule="auto"/>
        <w:jc w:val="both"/>
        <w:rPr>
          <w:ins w:id="897" w:author="CR0260"/>
          <w:rFonts w:eastAsia="SimSun"/>
          <w:szCs w:val="22"/>
          <w:lang w:eastAsia="zh-CN"/>
        </w:rPr>
      </w:pPr>
      <w:ins w:id="898" w:author="CR0260">
        <w:r>
          <w:rPr>
            <w:rFonts w:eastAsia="SimSun"/>
            <w:szCs w:val="22"/>
            <w:lang w:eastAsia="zh-CN"/>
          </w:rPr>
          <w:lastRenderedPageBreak/>
          <w:t xml:space="preserve">The </w:t>
        </w:r>
        <w:proofErr w:type="spellStart"/>
        <w:r>
          <w:rPr>
            <w:rFonts w:eastAsia="SimSun"/>
            <w:szCs w:val="22"/>
            <w:lang w:eastAsia="zh-CN"/>
          </w:rPr>
          <w:t>gNB</w:t>
        </w:r>
        <w:proofErr w:type="spellEnd"/>
        <w:r>
          <w:rPr>
            <w:rFonts w:eastAsia="SimSun"/>
            <w:szCs w:val="22"/>
            <w:lang w:eastAsia="zh-CN"/>
          </w:rPr>
          <w:t xml:space="preserve">-CU sends a DL RRC MESSAGE TRANSFER message to the </w:t>
        </w:r>
        <w:proofErr w:type="spellStart"/>
        <w:r>
          <w:rPr>
            <w:rFonts w:eastAsia="SimSun"/>
            <w:szCs w:val="22"/>
            <w:lang w:eastAsia="zh-CN"/>
          </w:rPr>
          <w:t>gNB</w:t>
        </w:r>
        <w:proofErr w:type="spellEnd"/>
        <w:r>
          <w:rPr>
            <w:rFonts w:eastAsia="SimSun"/>
            <w:szCs w:val="22"/>
            <w:lang w:eastAsia="zh-CN"/>
          </w:rPr>
          <w:t xml:space="preserve">-DU, which includes the generated </w:t>
        </w:r>
        <w:proofErr w:type="spellStart"/>
        <w:r>
          <w:rPr>
            <w:rFonts w:eastAsia="SimSun"/>
            <w:i/>
            <w:szCs w:val="22"/>
            <w:lang w:eastAsia="zh-CN"/>
          </w:rPr>
          <w:t>RRCReconfiguration</w:t>
        </w:r>
        <w:proofErr w:type="spellEnd"/>
        <w:r>
          <w:rPr>
            <w:rFonts w:eastAsia="SimSun"/>
            <w:szCs w:val="22"/>
            <w:lang w:eastAsia="zh-CN"/>
          </w:rPr>
          <w:t xml:space="preserve"> message with the</w:t>
        </w:r>
        <w:r>
          <w:rPr>
            <w:rFonts w:eastAsia="SimSun"/>
            <w:szCs w:val="22"/>
            <w:lang w:val="en-US" w:eastAsia="zh-CN"/>
          </w:rPr>
          <w:t xml:space="preserve"> </w:t>
        </w:r>
        <w:r>
          <w:rPr>
            <w:rFonts w:eastAsia="SimSun"/>
            <w:szCs w:val="22"/>
            <w:lang w:eastAsia="zh-CN"/>
          </w:rPr>
          <w:t xml:space="preserve">LTM configuration. </w:t>
        </w:r>
      </w:ins>
    </w:p>
    <w:p w14:paraId="71BDF2F2" w14:textId="77777777" w:rsidR="00FA2E54" w:rsidRDefault="00FA2E54" w:rsidP="00FA2E54">
      <w:pPr>
        <w:numPr>
          <w:ilvl w:val="0"/>
          <w:numId w:val="3"/>
        </w:numPr>
        <w:spacing w:after="120" w:line="300" w:lineRule="auto"/>
        <w:jc w:val="both"/>
        <w:rPr>
          <w:ins w:id="899" w:author="CR0260"/>
          <w:rFonts w:eastAsia="Malgun Gothic"/>
          <w:szCs w:val="22"/>
        </w:rPr>
      </w:pPr>
      <w:ins w:id="900" w:author="CR0260">
        <w:r>
          <w:rPr>
            <w:rFonts w:eastAsia="Malgun Gothic"/>
            <w:szCs w:val="22"/>
          </w:rPr>
          <w:t xml:space="preserve">The </w:t>
        </w:r>
        <w:proofErr w:type="spellStart"/>
        <w:r>
          <w:rPr>
            <w:rFonts w:eastAsia="Malgun Gothic"/>
            <w:szCs w:val="22"/>
          </w:rPr>
          <w:t>gNB</w:t>
        </w:r>
        <w:proofErr w:type="spellEnd"/>
        <w:r>
          <w:rPr>
            <w:rFonts w:eastAsia="Malgun Gothic"/>
            <w:szCs w:val="22"/>
          </w:rPr>
          <w:t xml:space="preserve">-DU forwards the received </w:t>
        </w:r>
        <w:proofErr w:type="spellStart"/>
        <w:r>
          <w:rPr>
            <w:rFonts w:eastAsia="Malgun Gothic"/>
            <w:i/>
            <w:szCs w:val="22"/>
          </w:rPr>
          <w:t>RRCReconfiguration</w:t>
        </w:r>
        <w:proofErr w:type="spellEnd"/>
        <w:r>
          <w:rPr>
            <w:rFonts w:eastAsia="Malgun Gothic"/>
            <w:szCs w:val="22"/>
          </w:rPr>
          <w:t xml:space="preserve"> message to the UE.</w:t>
        </w:r>
      </w:ins>
    </w:p>
    <w:p w14:paraId="1F1E30F7" w14:textId="77777777" w:rsidR="00FA2E54" w:rsidRDefault="00FA2E54" w:rsidP="00FA2E54">
      <w:pPr>
        <w:numPr>
          <w:ilvl w:val="0"/>
          <w:numId w:val="3"/>
        </w:numPr>
        <w:spacing w:line="300" w:lineRule="auto"/>
        <w:jc w:val="both"/>
        <w:rPr>
          <w:ins w:id="901" w:author="CR0260"/>
          <w:rFonts w:eastAsia="SimSun"/>
          <w:szCs w:val="22"/>
        </w:rPr>
      </w:pPr>
      <w:ins w:id="902" w:author="CR0260">
        <w:r>
          <w:rPr>
            <w:rFonts w:eastAsia="SimSun"/>
            <w:szCs w:val="22"/>
            <w:lang w:eastAsia="zh-CN"/>
          </w:rPr>
          <w:t xml:space="preserve">The UE responds to the </w:t>
        </w:r>
        <w:proofErr w:type="spellStart"/>
        <w:r>
          <w:rPr>
            <w:rFonts w:eastAsia="SimSun"/>
            <w:szCs w:val="22"/>
            <w:lang w:eastAsia="zh-CN"/>
          </w:rPr>
          <w:t>gNB</w:t>
        </w:r>
        <w:proofErr w:type="spellEnd"/>
        <w:r>
          <w:rPr>
            <w:rFonts w:eastAsia="SimSun"/>
            <w:szCs w:val="22"/>
            <w:lang w:eastAsia="zh-CN"/>
          </w:rPr>
          <w:t xml:space="preserve">-DU with an </w:t>
        </w:r>
        <w:proofErr w:type="spellStart"/>
        <w:r>
          <w:rPr>
            <w:rFonts w:eastAsia="SimSun"/>
            <w:i/>
            <w:szCs w:val="22"/>
            <w:lang w:eastAsia="zh-CN"/>
          </w:rPr>
          <w:t>RRCReconfigurationComplete</w:t>
        </w:r>
        <w:proofErr w:type="spellEnd"/>
        <w:r>
          <w:rPr>
            <w:rFonts w:eastAsia="SimSun"/>
            <w:szCs w:val="22"/>
            <w:lang w:eastAsia="zh-CN"/>
          </w:rPr>
          <w:t xml:space="preserve"> message.</w:t>
        </w:r>
      </w:ins>
    </w:p>
    <w:p w14:paraId="644941BB" w14:textId="77777777" w:rsidR="00FA2E54" w:rsidRDefault="00FA2E54" w:rsidP="00FA2E54">
      <w:pPr>
        <w:numPr>
          <w:ilvl w:val="0"/>
          <w:numId w:val="3"/>
        </w:numPr>
        <w:spacing w:line="300" w:lineRule="auto"/>
        <w:jc w:val="both"/>
        <w:rPr>
          <w:ins w:id="903" w:author="CR0260"/>
          <w:rFonts w:eastAsia="SimSun"/>
          <w:szCs w:val="22"/>
        </w:rPr>
      </w:pPr>
      <w:ins w:id="904" w:author="CR0260">
        <w:r>
          <w:rPr>
            <w:rFonts w:eastAsia="SimSun"/>
            <w:szCs w:val="22"/>
            <w:lang w:eastAsia="zh-CN"/>
          </w:rPr>
          <w:t xml:space="preserve">The </w:t>
        </w:r>
        <w:proofErr w:type="spellStart"/>
        <w:r>
          <w:rPr>
            <w:rFonts w:eastAsia="SimSun"/>
            <w:szCs w:val="22"/>
            <w:lang w:eastAsia="zh-CN"/>
          </w:rPr>
          <w:t>gNB</w:t>
        </w:r>
        <w:proofErr w:type="spellEnd"/>
        <w:r>
          <w:rPr>
            <w:rFonts w:eastAsia="SimSun"/>
            <w:szCs w:val="22"/>
            <w:lang w:eastAsia="zh-CN"/>
          </w:rPr>
          <w:t>-DU forwards the</w:t>
        </w:r>
        <w:r>
          <w:rPr>
            <w:rFonts w:eastAsia="SimSun"/>
            <w:i/>
            <w:szCs w:val="22"/>
            <w:lang w:eastAsia="zh-CN"/>
          </w:rPr>
          <w:t xml:space="preserve"> </w:t>
        </w:r>
        <w:proofErr w:type="spellStart"/>
        <w:r>
          <w:rPr>
            <w:rFonts w:eastAsia="SimSun"/>
            <w:i/>
            <w:szCs w:val="22"/>
            <w:lang w:eastAsia="zh-CN"/>
          </w:rPr>
          <w:t>RRCReconfigurationComplete</w:t>
        </w:r>
        <w:proofErr w:type="spellEnd"/>
        <w:r>
          <w:rPr>
            <w:rFonts w:eastAsia="SimSun"/>
            <w:szCs w:val="22"/>
            <w:lang w:eastAsia="zh-CN"/>
          </w:rPr>
          <w:t xml:space="preserve"> message to the </w:t>
        </w:r>
        <w:proofErr w:type="spellStart"/>
        <w:r>
          <w:rPr>
            <w:rFonts w:eastAsia="SimSun"/>
            <w:szCs w:val="22"/>
            <w:lang w:eastAsia="zh-CN"/>
          </w:rPr>
          <w:t>gNB</w:t>
        </w:r>
        <w:proofErr w:type="spellEnd"/>
        <w:r>
          <w:rPr>
            <w:rFonts w:eastAsia="SimSun"/>
            <w:szCs w:val="22"/>
            <w:lang w:eastAsia="zh-CN"/>
          </w:rPr>
          <w:t xml:space="preserve">-CU via an UL RRC MESSAGE TRANSFER message. </w:t>
        </w:r>
      </w:ins>
    </w:p>
    <w:p w14:paraId="696B8024" w14:textId="77777777" w:rsidR="00FA2E54" w:rsidRDefault="00FA2E54" w:rsidP="00FA2E54">
      <w:pPr>
        <w:numPr>
          <w:ilvl w:val="0"/>
          <w:numId w:val="3"/>
        </w:numPr>
        <w:spacing w:line="300" w:lineRule="auto"/>
        <w:jc w:val="both"/>
        <w:rPr>
          <w:ins w:id="905" w:author="CR0260"/>
          <w:rFonts w:eastAsia="SimSun"/>
          <w:szCs w:val="22"/>
        </w:rPr>
      </w:pPr>
      <w:ins w:id="906" w:author="CR0260">
        <w:r>
          <w:rPr>
            <w:lang w:val="en-US"/>
          </w:rPr>
          <w:t>Early synchronization is performed as specified in TS 38.300 [2].</w:t>
        </w:r>
      </w:ins>
    </w:p>
    <w:p w14:paraId="5C1FE3C8" w14:textId="77777777" w:rsidR="00FA2E54" w:rsidRDefault="00FA2E54" w:rsidP="00FA2E54">
      <w:pPr>
        <w:numPr>
          <w:ilvl w:val="0"/>
          <w:numId w:val="3"/>
        </w:numPr>
        <w:spacing w:line="300" w:lineRule="auto"/>
        <w:jc w:val="both"/>
        <w:rPr>
          <w:ins w:id="907" w:author="CR0260"/>
          <w:rFonts w:eastAsia="SimSun"/>
          <w:szCs w:val="22"/>
        </w:rPr>
      </w:pPr>
      <w:ins w:id="908" w:author="CR0260">
        <w:r>
          <w:rPr>
            <w:rFonts w:ascii="Times" w:eastAsia="Malgun Gothic" w:hAnsi="Times"/>
            <w:szCs w:val="22"/>
          </w:rPr>
          <w:t xml:space="preserve">The UE sends the </w:t>
        </w:r>
        <w:r>
          <w:rPr>
            <w:rFonts w:ascii="Times" w:eastAsia="SimSun" w:hAnsi="Times" w:hint="eastAsia"/>
            <w:szCs w:val="22"/>
            <w:lang w:val="en-US" w:eastAsia="zh-CN"/>
          </w:rPr>
          <w:t>lower layer</w:t>
        </w:r>
        <w:r>
          <w:rPr>
            <w:rFonts w:ascii="Times" w:eastAsia="Malgun Gothic" w:hAnsi="Times"/>
            <w:szCs w:val="22"/>
          </w:rPr>
          <w:t xml:space="preserve"> measurement result to the </w:t>
        </w:r>
        <w:proofErr w:type="spellStart"/>
        <w:r>
          <w:rPr>
            <w:rFonts w:ascii="Times" w:eastAsia="Malgun Gothic" w:hAnsi="Times"/>
            <w:szCs w:val="22"/>
          </w:rPr>
          <w:t>gNB</w:t>
        </w:r>
        <w:proofErr w:type="spellEnd"/>
        <w:r>
          <w:rPr>
            <w:rFonts w:ascii="DengXian" w:eastAsia="DengXian" w:hAnsi="DengXian" w:hint="eastAsia"/>
            <w:szCs w:val="22"/>
            <w:lang w:eastAsia="zh-CN"/>
          </w:rPr>
          <w:t>-</w:t>
        </w:r>
        <w:r>
          <w:rPr>
            <w:rFonts w:ascii="Times" w:eastAsia="Malgun Gothic" w:hAnsi="Times"/>
            <w:szCs w:val="22"/>
          </w:rPr>
          <w:t xml:space="preserve">DU. The </w:t>
        </w:r>
        <w:proofErr w:type="spellStart"/>
        <w:r>
          <w:rPr>
            <w:rFonts w:ascii="Times" w:eastAsia="Malgun Gothic" w:hAnsi="Times"/>
            <w:szCs w:val="22"/>
          </w:rPr>
          <w:t>gNB</w:t>
        </w:r>
        <w:proofErr w:type="spellEnd"/>
        <w:r>
          <w:rPr>
            <w:rFonts w:ascii="Times" w:eastAsia="Malgun Gothic" w:hAnsi="Times"/>
            <w:szCs w:val="22"/>
          </w:rPr>
          <w:t>-DU decides to execute LTM.</w:t>
        </w:r>
      </w:ins>
    </w:p>
    <w:p w14:paraId="4E724F6A" w14:textId="77777777" w:rsidR="00FA2E54" w:rsidRDefault="00FA2E54" w:rsidP="00FA2E54">
      <w:pPr>
        <w:numPr>
          <w:ilvl w:val="0"/>
          <w:numId w:val="3"/>
        </w:numPr>
        <w:spacing w:after="120" w:line="300" w:lineRule="auto"/>
        <w:jc w:val="both"/>
        <w:rPr>
          <w:ins w:id="909" w:author="CR0260"/>
          <w:rFonts w:ascii="Times" w:eastAsia="Malgun Gothic" w:hAnsi="Times"/>
        </w:rPr>
      </w:pPr>
      <w:ins w:id="910" w:author="CR0260">
        <w:r>
          <w:rPr>
            <w:rFonts w:ascii="Times" w:eastAsia="Malgun Gothic" w:hAnsi="Times"/>
          </w:rPr>
          <w:t xml:space="preserve">The </w:t>
        </w:r>
        <w:proofErr w:type="spellStart"/>
        <w:r>
          <w:rPr>
            <w:rFonts w:ascii="Times" w:eastAsia="Malgun Gothic" w:hAnsi="Times"/>
          </w:rPr>
          <w:t>gNB</w:t>
        </w:r>
        <w:proofErr w:type="spellEnd"/>
        <w:r>
          <w:rPr>
            <w:rFonts w:ascii="Times" w:eastAsia="Malgun Gothic" w:hAnsi="Times"/>
          </w:rPr>
          <w:t xml:space="preserve">-DU sends the LTM command to the UE. </w:t>
        </w:r>
      </w:ins>
    </w:p>
    <w:p w14:paraId="125D7498" w14:textId="77777777" w:rsidR="00FA2E54" w:rsidRDefault="00FA2E54" w:rsidP="00FA2E54">
      <w:pPr>
        <w:spacing w:after="120" w:line="300" w:lineRule="auto"/>
        <w:ind w:firstLine="560"/>
        <w:jc w:val="both"/>
        <w:rPr>
          <w:ins w:id="911" w:author="CR0260"/>
          <w:rFonts w:ascii="Times" w:eastAsia="SimSun" w:hAnsi="Times"/>
          <w:lang w:val="en-US" w:eastAsia="zh-CN"/>
        </w:rPr>
      </w:pPr>
      <w:ins w:id="912" w:author="CR0260">
        <w:r>
          <w:rPr>
            <w:rFonts w:ascii="Times" w:eastAsia="Malgun Gothic" w:hAnsi="Times" w:hint="eastAsia"/>
          </w:rPr>
          <w:t>Editor</w:t>
        </w:r>
        <w:r>
          <w:rPr>
            <w:rFonts w:ascii="Times" w:eastAsia="SimSun" w:hAnsi="Times"/>
            <w:lang w:val="en-US" w:eastAsia="zh-CN"/>
          </w:rPr>
          <w:t>’</w:t>
        </w:r>
        <w:r>
          <w:rPr>
            <w:rFonts w:ascii="Times" w:eastAsia="Malgun Gothic" w:hAnsi="Times" w:hint="eastAsia"/>
          </w:rPr>
          <w:t>s note:</w:t>
        </w:r>
        <w:r>
          <w:rPr>
            <w:rFonts w:ascii="Times" w:eastAsia="SimSun" w:hAnsi="Times" w:hint="eastAsia"/>
            <w:lang w:val="en-US" w:eastAsia="zh-CN"/>
          </w:rPr>
          <w:t xml:space="preserve"> </w:t>
        </w:r>
        <w:r>
          <w:rPr>
            <w:rFonts w:ascii="Times" w:eastAsia="Malgun Gothic" w:hAnsi="Times" w:hint="eastAsia"/>
          </w:rPr>
          <w:t xml:space="preserve">The </w:t>
        </w:r>
        <w:r>
          <w:rPr>
            <w:rFonts w:ascii="Times" w:eastAsia="SimSun" w:hAnsi="Times" w:hint="eastAsia"/>
            <w:lang w:val="en-US" w:eastAsia="zh-CN"/>
          </w:rPr>
          <w:t>LTM</w:t>
        </w:r>
        <w:r>
          <w:rPr>
            <w:rFonts w:ascii="Times" w:eastAsia="Malgun Gothic" w:hAnsi="Times" w:hint="eastAsia"/>
          </w:rPr>
          <w:t xml:space="preserve"> command needs to be updated according to RAN2</w:t>
        </w:r>
        <w:r>
          <w:rPr>
            <w:rFonts w:ascii="Times" w:eastAsia="SimSun" w:hAnsi="Times"/>
            <w:lang w:val="en-US" w:eastAsia="zh-CN"/>
          </w:rPr>
          <w:t>’</w:t>
        </w:r>
        <w:r>
          <w:rPr>
            <w:rFonts w:ascii="Times" w:eastAsia="Malgun Gothic" w:hAnsi="Times" w:hint="eastAsia"/>
          </w:rPr>
          <w:t>s discussion</w:t>
        </w:r>
        <w:r>
          <w:rPr>
            <w:rFonts w:ascii="Times" w:eastAsia="SimSun" w:hAnsi="Times" w:hint="eastAsia"/>
            <w:lang w:val="en-US" w:eastAsia="zh-CN"/>
          </w:rPr>
          <w:t>.</w:t>
        </w:r>
      </w:ins>
    </w:p>
    <w:p w14:paraId="264EB1F4" w14:textId="77777777" w:rsidR="00FA2E54" w:rsidRDefault="00FA2E54" w:rsidP="00FA2E54">
      <w:pPr>
        <w:numPr>
          <w:ilvl w:val="0"/>
          <w:numId w:val="3"/>
        </w:numPr>
        <w:spacing w:after="120" w:line="300" w:lineRule="auto"/>
        <w:jc w:val="both"/>
        <w:rPr>
          <w:ins w:id="913" w:author="CR0260"/>
          <w:rFonts w:ascii="Times" w:eastAsia="Malgun Gothic" w:hAnsi="Times"/>
        </w:rPr>
      </w:pPr>
      <w:ins w:id="914" w:author="CR0260">
        <w:r>
          <w:rPr>
            <w:rFonts w:ascii="Times" w:eastAsia="Malgun Gothic" w:hAnsi="Times" w:hint="eastAsia"/>
          </w:rPr>
          <w:t xml:space="preserve">The </w:t>
        </w:r>
        <w:proofErr w:type="spellStart"/>
        <w:r>
          <w:rPr>
            <w:rFonts w:ascii="Times" w:eastAsia="Malgun Gothic" w:hAnsi="Times" w:hint="eastAsia"/>
          </w:rPr>
          <w:t>gNB</w:t>
        </w:r>
        <w:proofErr w:type="spellEnd"/>
        <w:r>
          <w:rPr>
            <w:rFonts w:ascii="Times" w:eastAsia="Malgun Gothic" w:hAnsi="Times" w:hint="eastAsia"/>
          </w:rPr>
          <w:t xml:space="preserve">-DU </w:t>
        </w:r>
        <w:r>
          <w:rPr>
            <w:rFonts w:ascii="Times" w:hAnsi="Times" w:hint="eastAsia"/>
            <w:lang w:val="en-US"/>
          </w:rPr>
          <w:t xml:space="preserve">sends the LTM CELL CHANGE NOTIFICATION message </w:t>
        </w:r>
        <w:r>
          <w:rPr>
            <w:rFonts w:ascii="Times" w:eastAsia="Malgun Gothic" w:hAnsi="Times"/>
          </w:rPr>
          <w:t xml:space="preserve">to </w:t>
        </w:r>
        <w:r>
          <w:rPr>
            <w:rFonts w:ascii="Times" w:eastAsia="Malgun Gothic" w:hAnsi="Times" w:hint="eastAsia"/>
          </w:rPr>
          <w:t xml:space="preserve">the </w:t>
        </w:r>
        <w:proofErr w:type="spellStart"/>
        <w:r>
          <w:rPr>
            <w:rFonts w:ascii="Times" w:eastAsia="Malgun Gothic" w:hAnsi="Times" w:hint="eastAsia"/>
          </w:rPr>
          <w:t>gNB</w:t>
        </w:r>
        <w:proofErr w:type="spellEnd"/>
        <w:r>
          <w:rPr>
            <w:rFonts w:ascii="Times" w:eastAsia="Malgun Gothic" w:hAnsi="Times" w:hint="eastAsia"/>
          </w:rPr>
          <w:t xml:space="preserve">-CU </w:t>
        </w:r>
        <w:r>
          <w:rPr>
            <w:rFonts w:ascii="Times" w:hAnsi="Times" w:hint="eastAsia"/>
            <w:lang w:val="en-US"/>
          </w:rPr>
          <w:t>to indicate</w:t>
        </w:r>
        <w:r>
          <w:rPr>
            <w:rFonts w:ascii="Times" w:hAnsi="Times"/>
            <w:lang w:val="en-US"/>
          </w:rPr>
          <w:t xml:space="preserve"> </w:t>
        </w:r>
        <w:r>
          <w:rPr>
            <w:rFonts w:ascii="Times" w:eastAsia="Malgun Gothic" w:hAnsi="Times" w:hint="eastAsia"/>
          </w:rPr>
          <w:t xml:space="preserve">the initiation of the </w:t>
        </w:r>
        <w:r>
          <w:rPr>
            <w:rFonts w:ascii="Times" w:eastAsia="Malgun Gothic" w:hAnsi="Times"/>
          </w:rPr>
          <w:t xml:space="preserve">LTM </w:t>
        </w:r>
        <w:r>
          <w:rPr>
            <w:rFonts w:ascii="Times" w:eastAsia="Malgun Gothic" w:hAnsi="Times" w:hint="eastAsia"/>
          </w:rPr>
          <w:t>command to the UE</w:t>
        </w:r>
        <w:r>
          <w:rPr>
            <w:rFonts w:ascii="Times" w:eastAsia="SimSun" w:hAnsi="Times" w:hint="eastAsia"/>
            <w:lang w:val="en-US" w:eastAsia="zh-CN"/>
          </w:rPr>
          <w:t xml:space="preserve"> </w:t>
        </w:r>
        <w:r>
          <w:rPr>
            <w:rFonts w:ascii="Times" w:eastAsia="Malgun Gothic" w:hAnsi="Times" w:hint="eastAsia"/>
          </w:rPr>
          <w:t xml:space="preserve">including the </w:t>
        </w:r>
        <w:r>
          <w:rPr>
            <w:rFonts w:ascii="Times" w:eastAsia="Malgun Gothic" w:hAnsi="Times"/>
          </w:rPr>
          <w:t>t</w:t>
        </w:r>
        <w:r>
          <w:rPr>
            <w:rFonts w:ascii="Times" w:eastAsia="Malgun Gothic" w:hAnsi="Times" w:hint="eastAsia"/>
          </w:rPr>
          <w:t>arget cell ID</w:t>
        </w:r>
        <w:r>
          <w:rPr>
            <w:rFonts w:ascii="Times" w:eastAsia="Malgun Gothic" w:hAnsi="Times"/>
          </w:rPr>
          <w:t xml:space="preserve"> and </w:t>
        </w:r>
        <w:proofErr w:type="spellStart"/>
        <w:r>
          <w:rPr>
            <w:rFonts w:ascii="Times" w:eastAsia="Malgun Gothic" w:hAnsi="Times"/>
          </w:rPr>
          <w:t>theTCI</w:t>
        </w:r>
        <w:proofErr w:type="spellEnd"/>
        <w:r>
          <w:rPr>
            <w:rFonts w:ascii="Times" w:eastAsia="Malgun Gothic" w:hAnsi="Times"/>
          </w:rPr>
          <w:t xml:space="preserve"> stage ID</w:t>
        </w:r>
        <w:r>
          <w:rPr>
            <w:rFonts w:ascii="Times" w:eastAsia="Malgun Gothic" w:hAnsi="Times" w:hint="eastAsia"/>
          </w:rPr>
          <w:t>.</w:t>
        </w:r>
        <w:r>
          <w:rPr>
            <w:rFonts w:ascii="Times" w:eastAsia="SimSun" w:hAnsi="Times" w:hint="eastAsia"/>
            <w:lang w:val="en-US" w:eastAsia="zh-CN"/>
          </w:rPr>
          <w:t xml:space="preserve"> </w:t>
        </w:r>
      </w:ins>
    </w:p>
    <w:p w14:paraId="340DA31A" w14:textId="77777777" w:rsidR="00FA2E54" w:rsidRDefault="00FA2E54" w:rsidP="00FA2E54">
      <w:pPr>
        <w:pStyle w:val="ListParagraph"/>
        <w:numPr>
          <w:ilvl w:val="0"/>
          <w:numId w:val="3"/>
        </w:numPr>
        <w:spacing w:line="300" w:lineRule="auto"/>
        <w:contextualSpacing w:val="0"/>
        <w:rPr>
          <w:ins w:id="915" w:author="CR0260"/>
          <w:rFonts w:ascii="Times" w:eastAsia="Malgun Gothic" w:hAnsi="Times"/>
        </w:rPr>
      </w:pPr>
      <w:ins w:id="916" w:author="CR0260">
        <w:r>
          <w:rPr>
            <w:rFonts w:ascii="Times" w:eastAsia="Malgun Gothic" w:hAnsi="Times"/>
          </w:rPr>
          <w:t xml:space="preserve">FFS: </w:t>
        </w:r>
        <w:r>
          <w:rPr>
            <w:rFonts w:eastAsia="SimSun"/>
            <w:lang w:val="en-US"/>
          </w:rPr>
          <w:t>H</w:t>
        </w:r>
        <w:r>
          <w:rPr>
            <w:rFonts w:eastAsia="Malgun Gothic"/>
          </w:rPr>
          <w:t xml:space="preserve">ow the target </w:t>
        </w:r>
        <w:proofErr w:type="spellStart"/>
        <w:r>
          <w:rPr>
            <w:rFonts w:eastAsia="Malgun Gothic"/>
          </w:rPr>
          <w:t>gNB</w:t>
        </w:r>
        <w:proofErr w:type="spellEnd"/>
        <w:r>
          <w:rPr>
            <w:rFonts w:eastAsia="Malgun Gothic"/>
          </w:rPr>
          <w:t>-DU detects the UE access</w:t>
        </w:r>
        <w:r>
          <w:rPr>
            <w:rFonts w:ascii="Times" w:eastAsia="Malgun Gothic" w:hAnsi="Times"/>
          </w:rPr>
          <w:t>.</w:t>
        </w:r>
      </w:ins>
    </w:p>
    <w:p w14:paraId="0A36DE89" w14:textId="77777777" w:rsidR="00FA2E54" w:rsidRDefault="00FA2E54" w:rsidP="00FA2E54">
      <w:pPr>
        <w:pStyle w:val="ListParagraph"/>
        <w:numPr>
          <w:ilvl w:val="0"/>
          <w:numId w:val="3"/>
        </w:numPr>
        <w:spacing w:line="300" w:lineRule="auto"/>
        <w:contextualSpacing w:val="0"/>
        <w:rPr>
          <w:ins w:id="917" w:author="CR0260"/>
          <w:rFonts w:ascii="Times" w:eastAsia="Malgun Gothic" w:hAnsi="Times"/>
        </w:rPr>
      </w:pPr>
      <w:ins w:id="918" w:author="CR0260">
        <w:r>
          <w:rPr>
            <w:rFonts w:eastAsia="Malgun Gothic"/>
          </w:rPr>
          <w:t xml:space="preserve">The target </w:t>
        </w:r>
        <w:proofErr w:type="spellStart"/>
        <w:r>
          <w:rPr>
            <w:rFonts w:eastAsia="Malgun Gothic"/>
          </w:rPr>
          <w:t>gNB</w:t>
        </w:r>
        <w:proofErr w:type="spellEnd"/>
        <w:r>
          <w:rPr>
            <w:rFonts w:eastAsia="Malgun Gothic"/>
          </w:rPr>
          <w:t xml:space="preserve">-DU sends the ACCESS SUCCESS message to the </w:t>
        </w:r>
        <w:proofErr w:type="spellStart"/>
        <w:r>
          <w:rPr>
            <w:rFonts w:eastAsia="Malgun Gothic"/>
          </w:rPr>
          <w:t>gNB</w:t>
        </w:r>
        <w:proofErr w:type="spellEnd"/>
        <w:r>
          <w:rPr>
            <w:rFonts w:eastAsia="Malgun Gothic"/>
          </w:rPr>
          <w:t>-CU with the target Cell ID</w:t>
        </w:r>
        <w:r>
          <w:rPr>
            <w:rFonts w:ascii="Times" w:eastAsia="Malgun Gothic" w:hAnsi="Times"/>
          </w:rPr>
          <w:t>.</w:t>
        </w:r>
      </w:ins>
    </w:p>
    <w:p w14:paraId="7603E92F" w14:textId="77777777" w:rsidR="00FA2E54" w:rsidRDefault="00FA2E54" w:rsidP="00FA2E54">
      <w:pPr>
        <w:pStyle w:val="ListParagraph"/>
        <w:numPr>
          <w:ilvl w:val="0"/>
          <w:numId w:val="3"/>
        </w:numPr>
        <w:spacing w:line="300" w:lineRule="auto"/>
        <w:contextualSpacing w:val="0"/>
        <w:rPr>
          <w:ins w:id="919" w:author="CR0260"/>
          <w:rFonts w:ascii="Times" w:eastAsia="Malgun Gothic" w:hAnsi="Times"/>
        </w:rPr>
      </w:pPr>
      <w:ins w:id="920" w:author="CR0260">
        <w:r>
          <w:rPr>
            <w:rFonts w:ascii="Times" w:eastAsia="Malgun Gothic" w:hAnsi="Times"/>
          </w:rPr>
          <w:t xml:space="preserve"> </w:t>
        </w:r>
        <w:r>
          <w:rPr>
            <w:rFonts w:ascii="Times" w:eastAsia="Malgun Gothic" w:hAnsi="Times" w:hint="eastAsia"/>
          </w:rPr>
          <w:t>T</w:t>
        </w:r>
        <w:r>
          <w:rPr>
            <w:rFonts w:ascii="Times" w:eastAsia="Malgun Gothic" w:hAnsi="Times"/>
          </w:rPr>
          <w:t xml:space="preserve">he </w:t>
        </w:r>
        <w:proofErr w:type="spellStart"/>
        <w:r>
          <w:rPr>
            <w:rFonts w:ascii="Times" w:eastAsia="Malgun Gothic" w:hAnsi="Times"/>
          </w:rPr>
          <w:t>gNB</w:t>
        </w:r>
        <w:proofErr w:type="spellEnd"/>
        <w:r>
          <w:rPr>
            <w:rFonts w:ascii="Times" w:eastAsia="Malgun Gothic" w:hAnsi="Times"/>
          </w:rPr>
          <w:t xml:space="preserve">-CU may send the UE </w:t>
        </w:r>
        <w:r>
          <w:rPr>
            <w:rFonts w:eastAsia="Malgun Gothic"/>
          </w:rPr>
          <w:t>CONTEXT MODIFICATION</w:t>
        </w:r>
        <w:r>
          <w:rPr>
            <w:rFonts w:ascii="Times" w:eastAsia="Malgun Gothic" w:hAnsi="Times"/>
          </w:rPr>
          <w:t xml:space="preserve"> REQUEST message to the </w:t>
        </w:r>
        <w:proofErr w:type="spellStart"/>
        <w:r>
          <w:rPr>
            <w:rFonts w:ascii="Times" w:eastAsia="Malgun Gothic" w:hAnsi="Times"/>
          </w:rPr>
          <w:t>gNB</w:t>
        </w:r>
        <w:proofErr w:type="spellEnd"/>
        <w:r>
          <w:rPr>
            <w:rFonts w:ascii="Times" w:eastAsia="Malgun Gothic" w:hAnsi="Times"/>
          </w:rPr>
          <w:t>-DU to release the resources of prepared cells.</w:t>
        </w:r>
      </w:ins>
    </w:p>
    <w:p w14:paraId="0F15B1DA" w14:textId="77777777" w:rsidR="00FA2E54" w:rsidRDefault="00FA2E54" w:rsidP="00FA2E54">
      <w:pPr>
        <w:pStyle w:val="ListParagraph"/>
        <w:numPr>
          <w:ilvl w:val="0"/>
          <w:numId w:val="3"/>
        </w:numPr>
        <w:spacing w:line="300" w:lineRule="auto"/>
        <w:contextualSpacing w:val="0"/>
        <w:rPr>
          <w:ins w:id="921" w:author="CR0260"/>
          <w:rFonts w:ascii="Times" w:eastAsia="Malgun Gothic" w:hAnsi="Times"/>
        </w:rPr>
      </w:pPr>
      <w:ins w:id="922" w:author="CR0260">
        <w:r>
          <w:rPr>
            <w:rFonts w:ascii="Times" w:eastAsia="Malgun Gothic" w:hAnsi="Times"/>
          </w:rPr>
          <w:t xml:space="preserve"> </w:t>
        </w:r>
        <w:r>
          <w:rPr>
            <w:rFonts w:ascii="Times" w:eastAsia="Malgun Gothic" w:hAnsi="Times" w:hint="eastAsia"/>
          </w:rPr>
          <w:t>T</w:t>
        </w:r>
        <w:r>
          <w:rPr>
            <w:rFonts w:ascii="Times" w:eastAsia="Malgun Gothic" w:hAnsi="Times"/>
          </w:rPr>
          <w:t xml:space="preserve">he </w:t>
        </w:r>
        <w:proofErr w:type="spellStart"/>
        <w:r>
          <w:rPr>
            <w:rFonts w:ascii="Times" w:eastAsia="Malgun Gothic" w:hAnsi="Times"/>
          </w:rPr>
          <w:t>gNB</w:t>
        </w:r>
        <w:proofErr w:type="spellEnd"/>
        <w:r>
          <w:rPr>
            <w:rFonts w:ascii="Times" w:eastAsia="Malgun Gothic" w:hAnsi="Times"/>
          </w:rPr>
          <w:t>-DU responds with a UE CONTEXT MODIFICATION RESPONSE message.</w:t>
        </w:r>
      </w:ins>
    </w:p>
    <w:p w14:paraId="159D5813" w14:textId="0F5B6A92" w:rsidR="00FA2E54" w:rsidRDefault="00FA2E54" w:rsidP="00FA2E54">
      <w:pPr>
        <w:keepNext/>
        <w:keepLines/>
        <w:spacing w:before="120"/>
        <w:ind w:left="1418" w:hanging="1418"/>
        <w:outlineLvl w:val="3"/>
        <w:rPr>
          <w:ins w:id="923" w:author="CR0260"/>
          <w:rFonts w:ascii="Arial" w:hAnsi="Arial"/>
          <w:sz w:val="24"/>
          <w:lang w:eastAsia="ja-JP"/>
        </w:rPr>
      </w:pPr>
      <w:ins w:id="924" w:author="CR0260">
        <w:r>
          <w:rPr>
            <w:rFonts w:ascii="Arial" w:hAnsi="Arial"/>
            <w:sz w:val="24"/>
          </w:rPr>
          <w:t>8.2.1.</w:t>
        </w:r>
      </w:ins>
      <w:ins w:id="925" w:author="CR0260" w:date="2023-11-09T10:48:00Z">
        <w:r>
          <w:rPr>
            <w:rFonts w:ascii="Arial" w:hAnsi="Arial"/>
            <w:sz w:val="24"/>
          </w:rPr>
          <w:t>5</w:t>
        </w:r>
      </w:ins>
      <w:ins w:id="926" w:author="CR0260">
        <w:r>
          <w:rPr>
            <w:rFonts w:ascii="Arial" w:hAnsi="Arial"/>
            <w:sz w:val="24"/>
          </w:rPr>
          <w:tab/>
          <w:t>Inter-</w:t>
        </w:r>
        <w:proofErr w:type="spellStart"/>
        <w:r>
          <w:rPr>
            <w:rFonts w:ascii="Arial" w:hAnsi="Arial"/>
            <w:sz w:val="24"/>
          </w:rPr>
          <w:t>gNB</w:t>
        </w:r>
        <w:proofErr w:type="spellEnd"/>
        <w:r>
          <w:rPr>
            <w:rFonts w:ascii="Arial" w:hAnsi="Arial"/>
            <w:sz w:val="24"/>
          </w:rPr>
          <w:t>-DU LTM</w:t>
        </w:r>
      </w:ins>
    </w:p>
    <w:p w14:paraId="50488B7F" w14:textId="77777777" w:rsidR="00FA2E54" w:rsidRDefault="00FA2E54" w:rsidP="00FA2E54">
      <w:pPr>
        <w:rPr>
          <w:ins w:id="927" w:author="CR0260"/>
          <w:rFonts w:eastAsia="SimSun"/>
          <w:b/>
          <w:bCs/>
          <w:lang w:val="en-US" w:eastAsia="zh-CN"/>
        </w:rPr>
      </w:pPr>
      <w:ins w:id="928" w:author="CR0260">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Y-1 shows the inter-</w:t>
        </w:r>
        <w:proofErr w:type="spellStart"/>
        <w:r>
          <w:rPr>
            <w:lang w:eastAsia="ja-JP"/>
          </w:rPr>
          <w:t>gNB</w:t>
        </w:r>
        <w:proofErr w:type="spellEnd"/>
        <w:r>
          <w:rPr>
            <w:lang w:eastAsia="ja-JP"/>
          </w:rPr>
          <w:t>-DU LTM procedure for intra-NR.</w:t>
        </w:r>
      </w:ins>
    </w:p>
    <w:p w14:paraId="0A1C62A1" w14:textId="77777777" w:rsidR="00FA2E54" w:rsidRDefault="00FA2E54" w:rsidP="00FA2E54">
      <w:pPr>
        <w:spacing w:line="300" w:lineRule="auto"/>
        <w:jc w:val="both"/>
        <w:rPr>
          <w:rFonts w:eastAsia="DengXian"/>
          <w:bCs/>
          <w:sz w:val="18"/>
        </w:rPr>
      </w:pPr>
    </w:p>
    <w:p w14:paraId="7E0065A5" w14:textId="77777777" w:rsidR="00FA2E54" w:rsidRDefault="00FA2E54" w:rsidP="00FA2E54">
      <w:pPr>
        <w:spacing w:line="300" w:lineRule="auto"/>
        <w:jc w:val="both"/>
        <w:rPr>
          <w:rFonts w:eastAsia="DengXian"/>
          <w:bCs/>
          <w:sz w:val="18"/>
        </w:rPr>
      </w:pPr>
    </w:p>
    <w:p w14:paraId="70485CC1" w14:textId="77777777" w:rsidR="00FA2E54" w:rsidRDefault="00FA2E54" w:rsidP="00FA2E54">
      <w:pPr>
        <w:spacing w:line="300" w:lineRule="auto"/>
        <w:jc w:val="both"/>
        <w:rPr>
          <w:ins w:id="929" w:author="CR0260"/>
          <w:rFonts w:eastAsia="SimSun"/>
          <w:b/>
          <w:bCs/>
          <w:lang w:val="en-US" w:eastAsia="zh-CN"/>
        </w:rPr>
      </w:pPr>
      <w:ins w:id="930" w:author="CR0260">
        <w:r>
          <w:rPr>
            <w:rFonts w:eastAsia="DengXian"/>
            <w:bCs/>
            <w:noProof/>
            <w:sz w:val="18"/>
          </w:rPr>
          <w:object w:dxaOrig="11334" w:dyaOrig="15324" w14:anchorId="705C5729">
            <v:shape id="_x0000_i1110" type="#_x0000_t75" alt="" style="width:502.5pt;height:680.25pt;mso-width-percent:0;mso-height-percent:0;mso-width-percent:0;mso-height-percent:0" o:ole="">
              <v:imagedata r:id="rId38" o:title=""/>
            </v:shape>
            <o:OLEObject Type="Embed" ProgID="Mscgen.Chart" ShapeID="_x0000_i1110" DrawAspect="Content" ObjectID="_1761035200" r:id="rId39"/>
          </w:object>
        </w:r>
      </w:ins>
    </w:p>
    <w:p w14:paraId="231B5505" w14:textId="72902B91" w:rsidR="00FA2E54" w:rsidRPr="00FA2E54" w:rsidRDefault="00FA2E54" w:rsidP="00FA2E54">
      <w:pPr>
        <w:spacing w:line="300" w:lineRule="auto"/>
        <w:jc w:val="center"/>
        <w:rPr>
          <w:ins w:id="931" w:author="CR0260"/>
          <w:rFonts w:eastAsia="SimSun"/>
          <w:b/>
          <w:bCs/>
          <w:lang w:val="fr-FR" w:eastAsia="zh-CN"/>
        </w:rPr>
      </w:pPr>
      <w:ins w:id="932" w:author="CR0260">
        <w:r w:rsidRPr="00FA2E54">
          <w:rPr>
            <w:b/>
            <w:lang w:val="fr-FR" w:eastAsia="ja-JP"/>
          </w:rPr>
          <w:t>Figure 8.2.1.</w:t>
        </w:r>
      </w:ins>
      <w:ins w:id="933" w:author="CR0260" w:date="2023-11-09T10:48:00Z">
        <w:r>
          <w:rPr>
            <w:b/>
            <w:lang w:val="fr-FR" w:eastAsia="ja-JP"/>
          </w:rPr>
          <w:t>5</w:t>
        </w:r>
      </w:ins>
      <w:ins w:id="934" w:author="CR0260">
        <w:r w:rsidRPr="00FA2E54">
          <w:rPr>
            <w:b/>
            <w:lang w:val="fr-FR" w:eastAsia="ja-JP"/>
          </w:rPr>
          <w:t>-1</w:t>
        </w:r>
        <w:r w:rsidRPr="00FA2E54">
          <w:rPr>
            <w:rFonts w:eastAsia="SimSun"/>
            <w:b/>
            <w:bCs/>
            <w:lang w:val="fr-FR" w:eastAsia="zh-CN"/>
          </w:rPr>
          <w:t xml:space="preserve">: Inter </w:t>
        </w:r>
        <w:proofErr w:type="spellStart"/>
        <w:r w:rsidRPr="00FA2E54">
          <w:rPr>
            <w:rFonts w:eastAsia="SimSun"/>
            <w:b/>
            <w:bCs/>
            <w:lang w:val="fr-FR" w:eastAsia="zh-CN"/>
          </w:rPr>
          <w:t>gNB</w:t>
        </w:r>
        <w:proofErr w:type="spellEnd"/>
        <w:r w:rsidRPr="00FA2E54">
          <w:rPr>
            <w:rFonts w:eastAsia="SimSun"/>
            <w:b/>
            <w:bCs/>
            <w:lang w:val="fr-FR" w:eastAsia="zh-CN"/>
          </w:rPr>
          <w:t>-DU LTM</w:t>
        </w:r>
      </w:ins>
    </w:p>
    <w:p w14:paraId="6A9972DC" w14:textId="77777777" w:rsidR="00FA2E54" w:rsidRDefault="00FA2E54" w:rsidP="00FA2E54">
      <w:pPr>
        <w:spacing w:after="120" w:line="300" w:lineRule="auto"/>
        <w:ind w:left="284"/>
        <w:rPr>
          <w:ins w:id="935" w:author="CR0260"/>
          <w:rFonts w:eastAsia="SimSun"/>
          <w:lang w:val="en-US" w:eastAsia="zh-CN"/>
        </w:rPr>
      </w:pPr>
      <w:ins w:id="936" w:author="CR0260">
        <w:r>
          <w:rPr>
            <w:rFonts w:eastAsia="SimSun"/>
            <w:lang w:val="en-US" w:eastAsia="zh-CN"/>
          </w:rPr>
          <w:lastRenderedPageBreak/>
          <w:t xml:space="preserve">1. The UE sends a </w:t>
        </w:r>
        <w:proofErr w:type="spellStart"/>
        <w:r>
          <w:rPr>
            <w:rFonts w:eastAsia="SimSun"/>
            <w:i/>
            <w:lang w:val="en-US" w:eastAsia="zh-CN"/>
          </w:rPr>
          <w:t>MeasurementReport</w:t>
        </w:r>
        <w:proofErr w:type="spellEnd"/>
        <w:r>
          <w:rPr>
            <w:rFonts w:eastAsia="SimSun"/>
            <w:lang w:val="en-US" w:eastAsia="zh-CN"/>
          </w:rPr>
          <w:t xml:space="preserve"> message (L3 measurement result FFS) to the source </w:t>
        </w:r>
        <w:proofErr w:type="spellStart"/>
        <w:r>
          <w:rPr>
            <w:rFonts w:eastAsia="SimSun"/>
            <w:lang w:val="en-US" w:eastAsia="zh-CN"/>
          </w:rPr>
          <w:t>gNB</w:t>
        </w:r>
        <w:proofErr w:type="spellEnd"/>
        <w:r>
          <w:rPr>
            <w:rFonts w:eastAsia="SimSun"/>
            <w:lang w:val="en-US" w:eastAsia="zh-CN"/>
          </w:rPr>
          <w:t xml:space="preserve">-DU containing  measurements of neighboring cells. The source </w:t>
        </w:r>
        <w:proofErr w:type="spellStart"/>
        <w:r>
          <w:rPr>
            <w:rFonts w:eastAsia="SimSun"/>
            <w:lang w:val="en-US" w:eastAsia="zh-CN"/>
          </w:rPr>
          <w:t>gNB</w:t>
        </w:r>
        <w:proofErr w:type="spellEnd"/>
        <w:r>
          <w:rPr>
            <w:rFonts w:eastAsia="SimSun"/>
            <w:lang w:val="en-US" w:eastAsia="zh-CN"/>
          </w:rPr>
          <w:t xml:space="preserve">-DU sends an UL RRC MESSAGE TRANSFER message conveying the received </w:t>
        </w:r>
        <w:proofErr w:type="spellStart"/>
        <w:r>
          <w:rPr>
            <w:rFonts w:eastAsia="SimSun"/>
            <w:i/>
            <w:lang w:val="en-US" w:eastAsia="zh-CN"/>
          </w:rPr>
          <w:t>MeasurementReport</w:t>
        </w:r>
        <w:proofErr w:type="spellEnd"/>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CU. </w:t>
        </w:r>
      </w:ins>
    </w:p>
    <w:p w14:paraId="1BD85E28" w14:textId="77777777" w:rsidR="00FA2E54" w:rsidRDefault="00FA2E54" w:rsidP="00FA2E54">
      <w:pPr>
        <w:spacing w:after="120" w:line="300" w:lineRule="auto"/>
        <w:ind w:left="284"/>
        <w:jc w:val="both"/>
        <w:rPr>
          <w:ins w:id="937" w:author="CR0260"/>
          <w:rFonts w:eastAsia="SimSun"/>
          <w:lang w:val="en-US" w:eastAsia="zh-CN"/>
        </w:rPr>
      </w:pPr>
      <w:ins w:id="938" w:author="CR0260">
        <w:r>
          <w:rPr>
            <w:rFonts w:eastAsia="SimSun"/>
            <w:lang w:val="en-US" w:eastAsia="zh-CN"/>
          </w:rPr>
          <w:t xml:space="preserve">2. The </w:t>
        </w:r>
        <w:proofErr w:type="spellStart"/>
        <w:r>
          <w:rPr>
            <w:rFonts w:eastAsia="SimSun"/>
            <w:lang w:val="en-US" w:eastAsia="zh-CN"/>
          </w:rPr>
          <w:t>gNB</w:t>
        </w:r>
        <w:proofErr w:type="spellEnd"/>
        <w:r>
          <w:rPr>
            <w:rFonts w:eastAsia="SimSun"/>
            <w:lang w:val="en-US" w:eastAsia="zh-CN"/>
          </w:rPr>
          <w:t xml:space="preserve">-CU determines to initiate LTM configuration. </w:t>
        </w:r>
      </w:ins>
    </w:p>
    <w:p w14:paraId="56A0DE26" w14:textId="77777777" w:rsidR="00FA2E54" w:rsidRDefault="00FA2E54" w:rsidP="00FA2E54">
      <w:pPr>
        <w:spacing w:line="300" w:lineRule="auto"/>
        <w:ind w:left="284"/>
        <w:jc w:val="both"/>
        <w:rPr>
          <w:ins w:id="939" w:author="CR0260"/>
          <w:rFonts w:eastAsia="SimSun"/>
          <w:lang w:val="en-US" w:eastAsia="zh-CN"/>
        </w:rPr>
      </w:pPr>
      <w:ins w:id="940" w:author="CR0260">
        <w:r>
          <w:rPr>
            <w:rFonts w:eastAsia="SimSun"/>
            <w:lang w:val="en-US" w:eastAsia="zh-CN"/>
          </w:rPr>
          <w:t xml:space="preserve">3. The </w:t>
        </w:r>
        <w:proofErr w:type="spellStart"/>
        <w:r>
          <w:rPr>
            <w:rFonts w:eastAsia="SimSun"/>
            <w:lang w:val="en-US" w:eastAsia="zh-CN"/>
          </w:rPr>
          <w:t>gNB</w:t>
        </w:r>
        <w:proofErr w:type="spellEnd"/>
        <w:r>
          <w:rPr>
            <w:rFonts w:eastAsia="SimSun"/>
            <w:lang w:val="en-US" w:eastAsia="zh-CN"/>
          </w:rPr>
          <w:t xml:space="preserve">-CU sends a UE CONTEXT SETUP REQUEST message to the candidate </w:t>
        </w:r>
        <w:proofErr w:type="spellStart"/>
        <w:r>
          <w:rPr>
            <w:rFonts w:eastAsia="SimSun"/>
            <w:lang w:val="en-US" w:eastAsia="zh-CN"/>
          </w:rPr>
          <w:t>gNB</w:t>
        </w:r>
        <w:proofErr w:type="spellEnd"/>
        <w:r>
          <w:rPr>
            <w:rFonts w:eastAsia="SimSun"/>
            <w:lang w:val="en-US" w:eastAsia="zh-CN"/>
          </w:rPr>
          <w:t xml:space="preserve">-DU, containing </w:t>
        </w:r>
        <w:r>
          <w:rPr>
            <w:rFonts w:eastAsia="SimSun" w:hint="eastAsia"/>
            <w:lang w:val="en-US" w:eastAsia="zh-CN"/>
          </w:rPr>
          <w:t>one</w:t>
        </w:r>
        <w:r>
          <w:rPr>
            <w:rFonts w:eastAsia="SimSun"/>
            <w:lang w:val="en-US" w:eastAsia="zh-CN"/>
          </w:rPr>
          <w:t xml:space="preserve"> target candidate cell ID. </w:t>
        </w:r>
        <w:r>
          <w:rPr>
            <w:rFonts w:eastAsia="SimSun" w:hint="eastAsia"/>
            <w:lang w:val="en-US" w:eastAsia="zh-CN"/>
          </w:rPr>
          <w:t xml:space="preserve">The </w:t>
        </w:r>
        <w:proofErr w:type="spellStart"/>
        <w:r>
          <w:rPr>
            <w:rFonts w:eastAsia="SimSun" w:hint="eastAsia"/>
            <w:lang w:val="en-US" w:eastAsia="zh-CN"/>
          </w:rPr>
          <w:t>gNB</w:t>
        </w:r>
        <w:proofErr w:type="spellEnd"/>
        <w:r>
          <w:rPr>
            <w:rFonts w:eastAsia="SimSun" w:hint="eastAsia"/>
            <w:lang w:val="en-US" w:eastAsia="zh-CN"/>
          </w:rPr>
          <w:t xml:space="preserve">-CU indicates the source </w:t>
        </w:r>
        <w:proofErr w:type="spellStart"/>
        <w:r>
          <w:rPr>
            <w:rFonts w:eastAsia="SimSun" w:hint="eastAsia"/>
            <w:lang w:val="en-US" w:eastAsia="zh-CN"/>
          </w:rPr>
          <w:t>gNB</w:t>
        </w:r>
        <w:proofErr w:type="spellEnd"/>
        <w:r>
          <w:rPr>
            <w:rFonts w:eastAsia="SimSun" w:hint="eastAsia"/>
            <w:lang w:val="en-US" w:eastAsia="zh-CN"/>
          </w:rPr>
          <w:t xml:space="preserve">-DU ID, and requests PRACH resources from the Candidate </w:t>
        </w:r>
        <w:proofErr w:type="spellStart"/>
        <w:r>
          <w:rPr>
            <w:rFonts w:eastAsia="SimSun" w:hint="eastAsia"/>
            <w:lang w:val="en-US" w:eastAsia="zh-CN"/>
          </w:rPr>
          <w:t>gNB</w:t>
        </w:r>
        <w:proofErr w:type="spellEnd"/>
        <w:r>
          <w:rPr>
            <w:rFonts w:eastAsia="SimSun" w:hint="eastAsia"/>
            <w:lang w:val="en-US" w:eastAsia="zh-CN"/>
          </w:rPr>
          <w:t>-DU.</w:t>
        </w:r>
        <w:r w:rsidRPr="0074044A">
          <w:rPr>
            <w:szCs w:val="22"/>
          </w:rPr>
          <w:t xml:space="preserve"> </w:t>
        </w:r>
        <w:r>
          <w:rPr>
            <w:szCs w:val="22"/>
          </w:rPr>
          <w:t xml:space="preserve">The </w:t>
        </w:r>
        <w:proofErr w:type="spellStart"/>
        <w:r>
          <w:rPr>
            <w:szCs w:val="22"/>
          </w:rPr>
          <w:t>gNB</w:t>
        </w:r>
        <w:proofErr w:type="spellEnd"/>
        <w:r>
          <w:rPr>
            <w:szCs w:val="22"/>
          </w:rPr>
          <w:t xml:space="preserve">-CU may request the candidate </w:t>
        </w:r>
        <w:proofErr w:type="spellStart"/>
        <w:r>
          <w:rPr>
            <w:szCs w:val="22"/>
          </w:rPr>
          <w:t>gNB</w:t>
        </w:r>
        <w:proofErr w:type="spellEnd"/>
        <w:r>
          <w:rPr>
            <w:szCs w:val="22"/>
          </w:rPr>
          <w:t xml:space="preserve">-DU to provide </w:t>
        </w:r>
        <w:r>
          <w:rPr>
            <w:rFonts w:eastAsia="SimSun"/>
            <w:szCs w:val="22"/>
          </w:rPr>
          <w:t xml:space="preserve">the lower layer configuration </w:t>
        </w:r>
        <w:r w:rsidRPr="00585D8B">
          <w:rPr>
            <w:rFonts w:eastAsia="SimSun"/>
            <w:szCs w:val="22"/>
          </w:rPr>
          <w:t>for the purpose of generating the reference configuration</w:t>
        </w:r>
        <w:r>
          <w:rPr>
            <w:rFonts w:eastAsia="SimSun"/>
            <w:szCs w:val="22"/>
          </w:rPr>
          <w:t>.</w:t>
        </w:r>
      </w:ins>
    </w:p>
    <w:p w14:paraId="74774BCA" w14:textId="77777777" w:rsidR="00FA2E54" w:rsidRDefault="00FA2E54" w:rsidP="00FA2E54">
      <w:pPr>
        <w:spacing w:line="300" w:lineRule="auto"/>
        <w:ind w:left="284"/>
        <w:jc w:val="both"/>
        <w:rPr>
          <w:ins w:id="941" w:author="CR0260"/>
          <w:rFonts w:eastAsia="SimSun"/>
          <w:iCs/>
          <w:lang w:val="en-US" w:eastAsia="zh-CN"/>
        </w:rPr>
      </w:pPr>
      <w:ins w:id="942" w:author="CR0260">
        <w:r>
          <w:rPr>
            <w:rFonts w:eastAsia="SimSun"/>
            <w:lang w:val="en-US" w:eastAsia="zh-CN"/>
          </w:rPr>
          <w:t xml:space="preserve">4. If the candidate </w:t>
        </w:r>
        <w:proofErr w:type="spellStart"/>
        <w:r>
          <w:rPr>
            <w:rFonts w:eastAsia="SimSun"/>
            <w:lang w:val="en-US" w:eastAsia="zh-CN"/>
          </w:rPr>
          <w:t>gNB</w:t>
        </w:r>
        <w:proofErr w:type="spellEnd"/>
        <w:r>
          <w:rPr>
            <w:rFonts w:eastAsia="SimSun"/>
            <w:lang w:val="en-US" w:eastAsia="zh-CN"/>
          </w:rPr>
          <w:t xml:space="preserve">-DU accepts the request of LTM configuration, it responds with a UE CONTEXT SETUP RESPONSE message including the </w:t>
        </w:r>
        <w:r>
          <w:rPr>
            <w:rFonts w:eastAsia="SimSun"/>
            <w:szCs w:val="22"/>
            <w:lang w:val="en-US" w:eastAsia="zh-CN"/>
          </w:rPr>
          <w:t xml:space="preserve">generated lower layer RRC configuration </w:t>
        </w:r>
        <w:r>
          <w:rPr>
            <w:rFonts w:eastAsia="SimSun" w:hint="eastAsia"/>
            <w:szCs w:val="22"/>
            <w:lang w:val="en-US" w:eastAsia="zh-CN"/>
          </w:rPr>
          <w:t>(e.g., TCI state configuration and RACH configuration)</w:t>
        </w:r>
        <w:r>
          <w:rPr>
            <w:rFonts w:eastAsia="SimSun"/>
            <w:szCs w:val="22"/>
            <w:lang w:val="en-US" w:eastAsia="zh-CN"/>
          </w:rPr>
          <w:t xml:space="preserve"> and </w:t>
        </w:r>
        <w:r>
          <w:rPr>
            <w:rFonts w:eastAsia="SimSun" w:hint="eastAsia"/>
            <w:szCs w:val="22"/>
            <w:lang w:val="en-US" w:eastAsia="zh-CN"/>
          </w:rPr>
          <w:t>the RS configuration</w:t>
        </w:r>
        <w:r>
          <w:rPr>
            <w:rFonts w:eastAsia="SimSun"/>
            <w:szCs w:val="22"/>
            <w:lang w:val="en-US" w:eastAsia="zh-CN"/>
          </w:rPr>
          <w:t xml:space="preserve"> for the</w:t>
        </w:r>
        <w:r>
          <w:rPr>
            <w:rFonts w:eastAsia="SimSun"/>
            <w:iCs/>
            <w:lang w:val="en-US" w:eastAsia="zh-CN"/>
          </w:rPr>
          <w:t xml:space="preserve"> accepted target candidate cell.</w:t>
        </w:r>
      </w:ins>
    </w:p>
    <w:p w14:paraId="1FA38B7B" w14:textId="77777777" w:rsidR="00FA2E54" w:rsidRDefault="00FA2E54" w:rsidP="00FA2E54">
      <w:pPr>
        <w:spacing w:line="300" w:lineRule="auto"/>
        <w:ind w:left="284"/>
        <w:jc w:val="both"/>
        <w:rPr>
          <w:ins w:id="943" w:author="CR0260"/>
          <w:rFonts w:eastAsia="SimSun"/>
          <w:lang w:val="en-US" w:eastAsia="zh-CN"/>
        </w:rPr>
      </w:pPr>
      <w:ins w:id="944" w:author="CR0260">
        <w:r>
          <w:rPr>
            <w:rFonts w:eastAsia="SimSun"/>
            <w:lang w:val="en-US" w:eastAsia="zh-CN"/>
          </w:rPr>
          <w:t xml:space="preserve">5. </w:t>
        </w:r>
        <w:r>
          <w:rPr>
            <w:rFonts w:eastAsia="SimSun" w:hint="eastAsia"/>
            <w:lang w:val="en-US" w:eastAsia="zh-CN"/>
          </w:rPr>
          <w:t xml:space="preserve">The </w:t>
        </w:r>
        <w:proofErr w:type="spellStart"/>
        <w:r>
          <w:rPr>
            <w:rFonts w:eastAsia="SimSun" w:hint="eastAsia"/>
            <w:lang w:val="en-US" w:eastAsia="zh-CN"/>
          </w:rPr>
          <w:t>gNB</w:t>
        </w:r>
        <w:proofErr w:type="spellEnd"/>
        <w:r>
          <w:rPr>
            <w:rFonts w:eastAsia="SimSun" w:hint="eastAsia"/>
            <w:lang w:val="en-US" w:eastAsia="zh-CN"/>
          </w:rPr>
          <w:t xml:space="preserve">-CU sends a UE CONTEXT MODIFICATION REQUEST message to the source </w:t>
        </w:r>
        <w:proofErr w:type="spellStart"/>
        <w:r>
          <w:rPr>
            <w:rFonts w:eastAsia="SimSun" w:hint="eastAsia"/>
            <w:lang w:val="en-US" w:eastAsia="zh-CN"/>
          </w:rPr>
          <w:t>gNB</w:t>
        </w:r>
        <w:proofErr w:type="spellEnd"/>
        <w:r>
          <w:rPr>
            <w:rFonts w:eastAsia="SimSun" w:hint="eastAsia"/>
            <w:lang w:val="en-US" w:eastAsia="zh-CN"/>
          </w:rPr>
          <w:t>-DU</w:t>
        </w:r>
        <w:r>
          <w:rPr>
            <w:rFonts w:eastAsia="SimSun"/>
            <w:lang w:val="en-US" w:eastAsia="zh-CN"/>
          </w:rPr>
          <w:t xml:space="preserve"> </w:t>
        </w:r>
        <w:r>
          <w:rPr>
            <w:rFonts w:eastAsia="SimSun" w:hint="eastAsia"/>
            <w:lang w:val="en-US" w:eastAsia="zh-CN"/>
          </w:rPr>
          <w:t xml:space="preserve">including the collected </w:t>
        </w:r>
        <w:r>
          <w:rPr>
            <w:rFonts w:eastAsia="SimSun"/>
            <w:lang w:val="en-US" w:eastAsia="zh-CN"/>
          </w:rPr>
          <w:t>RS</w:t>
        </w:r>
        <w:r>
          <w:rPr>
            <w:rFonts w:eastAsia="SimSun" w:hint="eastAsia"/>
            <w:lang w:val="en-US" w:eastAsia="zh-CN"/>
          </w:rPr>
          <w:t xml:space="preserve"> configuration, TCI state configuration and RACH configuration for the accepted target candidate cell</w:t>
        </w:r>
        <w:r>
          <w:rPr>
            <w:rFonts w:eastAsia="SimSun"/>
            <w:lang w:val="en-US" w:eastAsia="zh-CN"/>
          </w:rPr>
          <w:t xml:space="preserve">(s) in other </w:t>
        </w:r>
        <w:proofErr w:type="spellStart"/>
        <w:r>
          <w:rPr>
            <w:rFonts w:eastAsia="SimSun"/>
            <w:lang w:val="en-US" w:eastAsia="zh-CN"/>
          </w:rPr>
          <w:t>gNB</w:t>
        </w:r>
        <w:proofErr w:type="spellEnd"/>
        <w:r>
          <w:rPr>
            <w:rFonts w:eastAsia="SimSun"/>
            <w:lang w:val="en-US" w:eastAsia="zh-CN"/>
          </w:rPr>
          <w:t>-DUs</w:t>
        </w:r>
        <w:r>
          <w:rPr>
            <w:rFonts w:eastAsia="SimSun" w:hint="eastAsia"/>
            <w:lang w:val="en-US" w:eastAsia="zh-CN"/>
          </w:rPr>
          <w:t xml:space="preserve">. </w:t>
        </w:r>
      </w:ins>
    </w:p>
    <w:p w14:paraId="602AB457" w14:textId="77777777" w:rsidR="00FA2E54" w:rsidRDefault="00FA2E54" w:rsidP="00FA2E54">
      <w:pPr>
        <w:spacing w:line="300" w:lineRule="auto"/>
        <w:ind w:left="284"/>
        <w:jc w:val="both"/>
        <w:rPr>
          <w:ins w:id="945" w:author="CR0260"/>
          <w:rFonts w:eastAsia="SimSun"/>
          <w:lang w:val="en-US" w:eastAsia="zh-CN"/>
        </w:rPr>
      </w:pPr>
      <w:ins w:id="946" w:author="CR0260">
        <w:r>
          <w:rPr>
            <w:rFonts w:eastAsia="SimSun"/>
            <w:lang w:val="en-US" w:eastAsia="zh-CN"/>
          </w:rPr>
          <w:t xml:space="preserve">6. </w:t>
        </w:r>
        <w:r>
          <w:rPr>
            <w:rFonts w:eastAsia="SimSun" w:hint="eastAsia"/>
            <w:lang w:val="en-US" w:eastAsia="zh-CN"/>
          </w:rPr>
          <w:t xml:space="preserve">The source </w:t>
        </w:r>
        <w:proofErr w:type="spellStart"/>
        <w:r>
          <w:rPr>
            <w:rFonts w:eastAsia="SimSun" w:hint="eastAsia"/>
            <w:lang w:val="en-US" w:eastAsia="zh-CN"/>
          </w:rPr>
          <w:t>gNB</w:t>
        </w:r>
        <w:proofErr w:type="spellEnd"/>
        <w:r>
          <w:rPr>
            <w:rFonts w:eastAsia="SimSun" w:hint="eastAsia"/>
            <w:lang w:val="en-US" w:eastAsia="zh-CN"/>
          </w:rPr>
          <w:t xml:space="preserve">-DU responds with a UE CONTEXT MODIFICATION RESPONSE message </w:t>
        </w:r>
        <w:r>
          <w:rPr>
            <w:rFonts w:eastAsia="SimSun"/>
            <w:lang w:val="en-US" w:eastAsia="zh-CN"/>
          </w:rPr>
          <w:t>which may include</w:t>
        </w:r>
        <w:r>
          <w:rPr>
            <w:rFonts w:eastAsia="SimSun" w:hint="eastAsia"/>
            <w:lang w:val="en-US" w:eastAsia="zh-CN"/>
          </w:rPr>
          <w:t xml:space="preserve"> the RS configuration of the source cell</w:t>
        </w:r>
        <w:r>
          <w:rPr>
            <w:rFonts w:eastAsia="SimSun"/>
            <w:lang w:val="en-US" w:eastAsia="zh-CN"/>
          </w:rPr>
          <w:t xml:space="preserve"> (FFS),</w:t>
        </w:r>
        <w:r>
          <w:rPr>
            <w:rFonts w:eastAsia="SimSun" w:hint="eastAsia"/>
            <w:lang w:val="en-US" w:eastAsia="zh-CN"/>
          </w:rPr>
          <w:t xml:space="preserve"> </w:t>
        </w:r>
        <w:r>
          <w:rPr>
            <w:rFonts w:eastAsia="SimSun"/>
            <w:lang w:val="en-US" w:eastAsia="zh-CN"/>
          </w:rPr>
          <w:t xml:space="preserve">prepared </w:t>
        </w:r>
        <w:r>
          <w:rPr>
            <w:rFonts w:eastAsia="SimSun" w:hint="eastAsia"/>
            <w:lang w:val="en-US" w:eastAsia="zh-CN"/>
          </w:rPr>
          <w:t>candidate cells (</w:t>
        </w:r>
        <w:r>
          <w:rPr>
            <w:rFonts w:eastAsia="SimSun"/>
            <w:color w:val="FF0000"/>
            <w:lang w:val="en-US" w:eastAsia="zh-CN"/>
          </w:rPr>
          <w:t>FFS</w:t>
        </w:r>
        <w:r>
          <w:rPr>
            <w:rFonts w:eastAsia="SimSun" w:hint="eastAsia"/>
            <w:lang w:val="en-US" w:eastAsia="zh-CN"/>
          </w:rPr>
          <w:t>)</w:t>
        </w:r>
        <w:r>
          <w:rPr>
            <w:rFonts w:eastAsia="SimSun"/>
            <w:lang w:val="en-US" w:eastAsia="zh-CN"/>
          </w:rPr>
          <w:t xml:space="preserve"> and </w:t>
        </w:r>
        <w:r>
          <w:rPr>
            <w:rFonts w:eastAsia="SimSun" w:hint="eastAsia"/>
            <w:lang w:val="en-US" w:eastAsia="zh-CN"/>
          </w:rPr>
          <w:t xml:space="preserve">the generated CSI </w:t>
        </w:r>
        <w:r>
          <w:rPr>
            <w:rFonts w:eastAsia="SimSun"/>
            <w:lang w:val="en-US" w:eastAsia="zh-CN"/>
          </w:rPr>
          <w:t xml:space="preserve">report </w:t>
        </w:r>
        <w:r>
          <w:rPr>
            <w:rFonts w:eastAsia="SimSun" w:hint="eastAsia"/>
            <w:lang w:val="en-US" w:eastAsia="zh-CN"/>
          </w:rPr>
          <w:t>configuration</w:t>
        </w:r>
        <w:r>
          <w:rPr>
            <w:rFonts w:eastAsia="SimSun"/>
            <w:lang w:val="en-US" w:eastAsia="zh-CN"/>
          </w:rPr>
          <w:t xml:space="preserve"> </w:t>
        </w:r>
        <w:r>
          <w:rPr>
            <w:rFonts w:eastAsia="SimSun" w:hint="eastAsia"/>
            <w:lang w:val="en-US" w:eastAsia="zh-CN"/>
          </w:rPr>
          <w:t>(</w:t>
        </w:r>
        <w:r>
          <w:rPr>
            <w:rFonts w:eastAsia="SimSun"/>
            <w:color w:val="FF0000"/>
            <w:lang w:val="en-US" w:eastAsia="zh-CN"/>
          </w:rPr>
          <w:t>FFS</w:t>
        </w:r>
        <w:r>
          <w:rPr>
            <w:rFonts w:eastAsia="SimSun" w:hint="eastAsia"/>
            <w:lang w:val="en-US" w:eastAsia="zh-CN"/>
          </w:rPr>
          <w:t>).</w:t>
        </w:r>
      </w:ins>
    </w:p>
    <w:p w14:paraId="61555275" w14:textId="77777777" w:rsidR="00FA2E54" w:rsidRDefault="00FA2E54" w:rsidP="00FA2E54">
      <w:pPr>
        <w:spacing w:line="300" w:lineRule="auto"/>
        <w:ind w:left="284"/>
        <w:jc w:val="both"/>
        <w:rPr>
          <w:ins w:id="947" w:author="CR0260"/>
          <w:rFonts w:eastAsia="SimSun"/>
          <w:lang w:val="en-US" w:eastAsia="zh-CN"/>
        </w:rPr>
      </w:pPr>
      <w:ins w:id="948" w:author="CR0260">
        <w:r>
          <w:rPr>
            <w:rFonts w:eastAsia="SimSun"/>
            <w:lang w:val="en-US" w:eastAsia="zh-CN"/>
          </w:rPr>
          <w:t xml:space="preserve">7. </w:t>
        </w:r>
        <w:r>
          <w:rPr>
            <w:rFonts w:eastAsia="SimSun" w:hint="eastAsia"/>
            <w:lang w:val="en-US" w:eastAsia="zh-CN"/>
          </w:rPr>
          <w:t xml:space="preserve">The </w:t>
        </w:r>
        <w:proofErr w:type="spellStart"/>
        <w:r>
          <w:rPr>
            <w:rFonts w:eastAsia="SimSun" w:hint="eastAsia"/>
            <w:lang w:val="en-US" w:eastAsia="zh-CN"/>
          </w:rPr>
          <w:t>gNB</w:t>
        </w:r>
        <w:proofErr w:type="spellEnd"/>
        <w:r>
          <w:rPr>
            <w:rFonts w:eastAsia="SimSun" w:hint="eastAsia"/>
            <w:lang w:val="en-US" w:eastAsia="zh-CN"/>
          </w:rPr>
          <w:t xml:space="preserve">-CU sends a UE CONTEXT MODIFICATION REQUEST message to the candidate </w:t>
        </w:r>
        <w:proofErr w:type="spellStart"/>
        <w:r>
          <w:rPr>
            <w:rFonts w:eastAsia="SimSun" w:hint="eastAsia"/>
            <w:lang w:val="en-US" w:eastAsia="zh-CN"/>
          </w:rPr>
          <w:t>gNB</w:t>
        </w:r>
        <w:proofErr w:type="spellEnd"/>
        <w:r>
          <w:rPr>
            <w:rFonts w:eastAsia="SimSun" w:hint="eastAsia"/>
            <w:lang w:val="en-US" w:eastAsia="zh-CN"/>
          </w:rPr>
          <w:t>-DU</w:t>
        </w:r>
        <w:r>
          <w:rPr>
            <w:rFonts w:eastAsia="SimSun"/>
            <w:lang w:val="en-US" w:eastAsia="zh-CN"/>
          </w:rPr>
          <w:t>(</w:t>
        </w:r>
        <w:r>
          <w:rPr>
            <w:rFonts w:eastAsia="SimSun" w:hint="eastAsia"/>
            <w:lang w:val="en-US" w:eastAsia="zh-CN"/>
          </w:rPr>
          <w:t>s</w:t>
        </w:r>
        <w:r>
          <w:rPr>
            <w:rFonts w:eastAsia="SimSun"/>
            <w:lang w:val="en-US" w:eastAsia="zh-CN"/>
          </w:rPr>
          <w:t>)</w:t>
        </w:r>
        <w:r>
          <w:rPr>
            <w:rFonts w:eastAsia="SimSun" w:hint="eastAsia"/>
            <w:lang w:val="en-US" w:eastAsia="zh-CN"/>
          </w:rPr>
          <w:t xml:space="preserve"> containing the </w:t>
        </w:r>
        <w:r>
          <w:rPr>
            <w:rFonts w:eastAsia="SimSun"/>
            <w:lang w:val="en-US" w:eastAsia="zh-CN"/>
          </w:rPr>
          <w:t xml:space="preserve">cell ID(s) of the prepared </w:t>
        </w:r>
        <w:r>
          <w:rPr>
            <w:rFonts w:eastAsia="SimSun" w:hint="eastAsia"/>
            <w:lang w:val="en-US" w:eastAsia="zh-CN"/>
          </w:rPr>
          <w:t>candidate cell</w:t>
        </w:r>
        <w:r>
          <w:rPr>
            <w:rFonts w:eastAsia="SimSun"/>
            <w:lang w:val="en-US" w:eastAsia="zh-CN"/>
          </w:rPr>
          <w:t>(</w:t>
        </w:r>
        <w:r>
          <w:rPr>
            <w:rFonts w:eastAsia="SimSun" w:hint="eastAsia"/>
            <w:lang w:val="en-US" w:eastAsia="zh-CN"/>
          </w:rPr>
          <w:t>s</w:t>
        </w:r>
        <w:r>
          <w:rPr>
            <w:rFonts w:eastAsia="SimSun"/>
            <w:lang w:val="en-US" w:eastAsia="zh-CN"/>
          </w:rPr>
          <w:t xml:space="preserve">), associated RS configuration for each candidate cell </w:t>
        </w:r>
        <w:r>
          <w:rPr>
            <w:rFonts w:eastAsia="SimSun" w:hint="eastAsia"/>
            <w:lang w:val="en-US" w:eastAsia="zh-CN"/>
          </w:rPr>
          <w:t xml:space="preserve">in other candidate </w:t>
        </w:r>
        <w:proofErr w:type="spellStart"/>
        <w:r>
          <w:rPr>
            <w:rFonts w:eastAsia="SimSun" w:hint="eastAsia"/>
            <w:lang w:val="en-US" w:eastAsia="zh-CN"/>
          </w:rPr>
          <w:t>gNB</w:t>
        </w:r>
        <w:proofErr w:type="spellEnd"/>
        <w:r>
          <w:rPr>
            <w:rFonts w:eastAsia="SimSun" w:hint="eastAsia"/>
            <w:lang w:val="en-US" w:eastAsia="zh-CN"/>
          </w:rPr>
          <w:t>-DU</w:t>
        </w:r>
        <w:r>
          <w:rPr>
            <w:rFonts w:eastAsia="SimSun"/>
            <w:lang w:val="en-US" w:eastAsia="zh-CN"/>
          </w:rPr>
          <w:t>(</w:t>
        </w:r>
        <w:r>
          <w:rPr>
            <w:rFonts w:eastAsia="SimSun" w:hint="eastAsia"/>
            <w:lang w:val="en-US" w:eastAsia="zh-CN"/>
          </w:rPr>
          <w:t>s</w:t>
        </w:r>
        <w:r>
          <w:rPr>
            <w:rFonts w:eastAsia="SimSun"/>
            <w:lang w:val="en-US" w:eastAsia="zh-CN"/>
          </w:rPr>
          <w:t>)</w:t>
        </w:r>
        <w:r w:rsidRPr="0074044A">
          <w:rPr>
            <w:rFonts w:eastAsia="SimSun"/>
            <w:lang w:val="en-US" w:eastAsia="zh-CN"/>
          </w:rPr>
          <w:t xml:space="preserve"> </w:t>
        </w:r>
        <w:r>
          <w:rPr>
            <w:rFonts w:eastAsia="SimSun"/>
            <w:lang w:val="en-US" w:eastAsia="zh-CN"/>
          </w:rPr>
          <w:t xml:space="preserve">. The </w:t>
        </w:r>
        <w:proofErr w:type="spellStart"/>
        <w:r>
          <w:rPr>
            <w:rFonts w:eastAsia="SimSun"/>
            <w:lang w:val="en-US" w:eastAsia="zh-CN"/>
          </w:rPr>
          <w:t>gNB</w:t>
        </w:r>
        <w:proofErr w:type="spellEnd"/>
        <w:r>
          <w:rPr>
            <w:rFonts w:eastAsia="SimSun"/>
            <w:lang w:val="en-US" w:eastAsia="zh-CN"/>
          </w:rPr>
          <w:t xml:space="preserve">-CU may also provide the lower layer part of the reference configuration to the candidate </w:t>
        </w:r>
        <w:proofErr w:type="spellStart"/>
        <w:r>
          <w:rPr>
            <w:rFonts w:eastAsia="SimSun"/>
            <w:lang w:val="en-US" w:eastAsia="zh-CN"/>
          </w:rPr>
          <w:t>gNB</w:t>
        </w:r>
        <w:proofErr w:type="spellEnd"/>
        <w:r>
          <w:rPr>
            <w:rFonts w:eastAsia="SimSun"/>
            <w:lang w:val="en-US" w:eastAsia="zh-CN"/>
          </w:rPr>
          <w:t>-DU(s)</w:t>
        </w:r>
        <w:r>
          <w:rPr>
            <w:rFonts w:eastAsia="SimSun" w:hint="eastAsia"/>
            <w:lang w:val="en-US" w:eastAsia="zh-CN"/>
          </w:rPr>
          <w:t>.</w:t>
        </w:r>
        <w:r>
          <w:rPr>
            <w:rFonts w:eastAsia="SimSun"/>
            <w:lang w:val="en-US" w:eastAsia="zh-CN"/>
          </w:rPr>
          <w:t xml:space="preserve"> </w:t>
        </w:r>
      </w:ins>
    </w:p>
    <w:p w14:paraId="21493F14" w14:textId="77777777" w:rsidR="00FA2E54" w:rsidRDefault="00FA2E54" w:rsidP="00FA2E54">
      <w:pPr>
        <w:spacing w:line="300" w:lineRule="auto"/>
        <w:ind w:left="284" w:firstLine="284"/>
        <w:jc w:val="both"/>
        <w:rPr>
          <w:ins w:id="949" w:author="CR0260"/>
          <w:rFonts w:eastAsia="SimSun"/>
          <w:lang w:val="en-US" w:eastAsia="zh-CN"/>
        </w:rPr>
      </w:pPr>
      <w:ins w:id="950" w:author="CR0260">
        <w:r>
          <w:rPr>
            <w:rFonts w:eastAsia="SimSun"/>
            <w:lang w:val="en-US" w:eastAsia="zh-CN"/>
          </w:rPr>
          <w:t>Note: The candidate cell may be the same cell as source cell.</w:t>
        </w:r>
      </w:ins>
    </w:p>
    <w:p w14:paraId="12059D50" w14:textId="77777777" w:rsidR="00FA2E54" w:rsidRDefault="00FA2E54" w:rsidP="00FA2E54">
      <w:pPr>
        <w:spacing w:line="300" w:lineRule="auto"/>
        <w:ind w:left="284"/>
        <w:jc w:val="both"/>
        <w:rPr>
          <w:ins w:id="951" w:author="CR0260"/>
          <w:rFonts w:eastAsia="SimSun"/>
          <w:lang w:val="en-US" w:eastAsia="zh-CN"/>
        </w:rPr>
      </w:pPr>
      <w:ins w:id="952" w:author="CR0260">
        <w:r>
          <w:rPr>
            <w:rFonts w:eastAsia="SimSun"/>
            <w:lang w:val="en-US" w:eastAsia="zh-CN"/>
          </w:rPr>
          <w:t xml:space="preserve">8. </w:t>
        </w:r>
        <w:r>
          <w:rPr>
            <w:rFonts w:eastAsia="SimSun" w:hint="eastAsia"/>
            <w:lang w:val="en-US" w:eastAsia="zh-CN"/>
          </w:rPr>
          <w:t xml:space="preserve">The candidate </w:t>
        </w:r>
        <w:proofErr w:type="spellStart"/>
        <w:r>
          <w:rPr>
            <w:rFonts w:eastAsia="SimSun" w:hint="eastAsia"/>
            <w:lang w:val="en-US" w:eastAsia="zh-CN"/>
          </w:rPr>
          <w:t>gNB</w:t>
        </w:r>
        <w:proofErr w:type="spellEnd"/>
        <w:r>
          <w:rPr>
            <w:rFonts w:eastAsia="SimSun" w:hint="eastAsia"/>
            <w:lang w:val="en-US" w:eastAsia="zh-CN"/>
          </w:rPr>
          <w:t xml:space="preserve">-DU responds with a UE CONTEXT MODIFICATION RESPONSE message including </w:t>
        </w:r>
        <w:bookmarkStart w:id="953" w:name="OLE_LINK40"/>
        <w:bookmarkStart w:id="954" w:name="OLE_LINK39"/>
        <w:r>
          <w:rPr>
            <w:rFonts w:eastAsia="SimSun"/>
            <w:lang w:val="en-US" w:eastAsia="zh-CN"/>
          </w:rPr>
          <w:t>the updated low layer configuration in which contains</w:t>
        </w:r>
        <w:r>
          <w:rPr>
            <w:rFonts w:eastAsia="SimSun" w:hint="eastAsia"/>
            <w:lang w:val="en-US" w:eastAsia="zh-CN"/>
          </w:rPr>
          <w:t xml:space="preserve"> the </w:t>
        </w:r>
        <w:bookmarkStart w:id="955" w:name="OLE_LINK7"/>
        <w:r>
          <w:rPr>
            <w:rFonts w:eastAsia="SimSun" w:hint="eastAsia"/>
            <w:lang w:val="en-US" w:eastAsia="zh-CN"/>
          </w:rPr>
          <w:t xml:space="preserve">generated CSI </w:t>
        </w:r>
        <w:r>
          <w:rPr>
            <w:rFonts w:eastAsia="SimSun"/>
            <w:lang w:val="en-US" w:eastAsia="zh-CN"/>
          </w:rPr>
          <w:t xml:space="preserve">report </w:t>
        </w:r>
        <w:r>
          <w:rPr>
            <w:rFonts w:eastAsia="SimSun" w:hint="eastAsia"/>
            <w:lang w:val="en-US" w:eastAsia="zh-CN"/>
          </w:rPr>
          <w:t>configuration</w:t>
        </w:r>
        <w:bookmarkEnd w:id="953"/>
        <w:bookmarkEnd w:id="954"/>
        <w:bookmarkEnd w:id="955"/>
        <w:r>
          <w:rPr>
            <w:rFonts w:eastAsia="SimSun" w:hint="eastAsia"/>
            <w:lang w:val="en-US" w:eastAsia="zh-CN"/>
          </w:rPr>
          <w:t>.</w:t>
        </w:r>
      </w:ins>
    </w:p>
    <w:p w14:paraId="7C70BEA1" w14:textId="77777777" w:rsidR="00FA2E54" w:rsidRPr="00EE705B" w:rsidRDefault="00FA2E54" w:rsidP="00FA2E54">
      <w:pPr>
        <w:spacing w:line="300" w:lineRule="auto"/>
        <w:ind w:left="284"/>
        <w:jc w:val="both"/>
        <w:rPr>
          <w:ins w:id="956" w:author="CR0260"/>
          <w:rFonts w:eastAsia="MS Mincho"/>
          <w:lang w:val="en-US" w:eastAsia="ja-JP"/>
        </w:rPr>
      </w:pPr>
      <w:ins w:id="957" w:author="CR0260">
        <w:r w:rsidRPr="00680C97">
          <w:rPr>
            <w:rFonts w:eastAsia="SimSun"/>
            <w:lang w:val="en-US" w:eastAsia="zh-CN"/>
          </w:rPr>
          <w:t>FFS on step 7 and 8 on whether should be parallel or single.</w:t>
        </w:r>
      </w:ins>
    </w:p>
    <w:p w14:paraId="0C4E2C04" w14:textId="77777777" w:rsidR="00FA2E54" w:rsidRDefault="00FA2E54" w:rsidP="00FA2E54">
      <w:pPr>
        <w:spacing w:line="300" w:lineRule="auto"/>
        <w:ind w:left="284"/>
        <w:jc w:val="both"/>
        <w:rPr>
          <w:ins w:id="958" w:author="CR0260"/>
          <w:rFonts w:eastAsia="SimSun"/>
          <w:lang w:val="en-US"/>
        </w:rPr>
      </w:pPr>
      <w:ins w:id="959" w:author="CR0260">
        <w:r>
          <w:rPr>
            <w:rFonts w:eastAsia="SimSun"/>
            <w:lang w:val="en-US" w:eastAsia="zh-CN"/>
          </w:rPr>
          <w:t xml:space="preserve">9. The </w:t>
        </w:r>
        <w:proofErr w:type="spellStart"/>
        <w:r>
          <w:rPr>
            <w:rFonts w:eastAsia="SimSun"/>
            <w:lang w:val="en-US" w:eastAsia="zh-CN"/>
          </w:rPr>
          <w:t>gNB</w:t>
        </w:r>
        <w:proofErr w:type="spellEnd"/>
        <w:r>
          <w:rPr>
            <w:rFonts w:eastAsia="SimSun"/>
            <w:lang w:val="en-US" w:eastAsia="zh-CN"/>
          </w:rPr>
          <w:t xml:space="preserve">-CU sends a DL RRC MESSAGE TRANSFER message to the source </w:t>
        </w:r>
        <w:proofErr w:type="spellStart"/>
        <w:r>
          <w:rPr>
            <w:rFonts w:eastAsia="SimSun"/>
            <w:lang w:val="en-US" w:eastAsia="zh-CN"/>
          </w:rPr>
          <w:t>gNB</w:t>
        </w:r>
        <w:proofErr w:type="spellEnd"/>
        <w:r>
          <w:rPr>
            <w:rFonts w:eastAsia="SimSun"/>
            <w:lang w:val="en-US" w:eastAsia="zh-CN"/>
          </w:rPr>
          <w:t xml:space="preserve">-DU, which includes the generated </w:t>
        </w:r>
        <w:proofErr w:type="spellStart"/>
        <w:r>
          <w:rPr>
            <w:rFonts w:eastAsia="SimSun"/>
            <w:i/>
            <w:lang w:val="en-US" w:eastAsia="zh-CN"/>
          </w:rPr>
          <w:t>RRCReconfiguration</w:t>
        </w:r>
        <w:proofErr w:type="spellEnd"/>
        <w:r>
          <w:rPr>
            <w:rFonts w:eastAsia="SimSun"/>
            <w:lang w:val="en-US" w:eastAsia="zh-CN"/>
          </w:rPr>
          <w:t xml:space="preserve"> message with the LTM configuration.</w:t>
        </w:r>
      </w:ins>
    </w:p>
    <w:p w14:paraId="2DFB3CF1" w14:textId="77777777" w:rsidR="00FA2E54" w:rsidRDefault="00FA2E54" w:rsidP="00FA2E54">
      <w:pPr>
        <w:spacing w:after="120" w:line="300" w:lineRule="auto"/>
        <w:ind w:left="284"/>
        <w:jc w:val="both"/>
        <w:rPr>
          <w:ins w:id="960" w:author="CR0260"/>
          <w:rFonts w:eastAsia="Malgun Gothic"/>
          <w:lang w:eastAsia="zh-CN"/>
        </w:rPr>
      </w:pPr>
      <w:ins w:id="961" w:author="CR0260">
        <w:r>
          <w:rPr>
            <w:rFonts w:eastAsia="Malgun Gothic"/>
            <w:lang w:eastAsia="zh-CN"/>
          </w:rPr>
          <w:t xml:space="preserve">10. 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ins>
    </w:p>
    <w:p w14:paraId="1A5DB8D4" w14:textId="77777777" w:rsidR="00FA2E54" w:rsidRDefault="00FA2E54" w:rsidP="00FA2E54">
      <w:pPr>
        <w:spacing w:line="300" w:lineRule="auto"/>
        <w:ind w:left="284"/>
        <w:jc w:val="both"/>
        <w:rPr>
          <w:ins w:id="962" w:author="CR0260"/>
          <w:rFonts w:eastAsia="SimSun"/>
          <w:lang w:val="en-US" w:eastAsia="ja-JP"/>
        </w:rPr>
      </w:pPr>
      <w:ins w:id="963" w:author="CR0260">
        <w:r>
          <w:rPr>
            <w:rFonts w:eastAsia="SimSun"/>
            <w:lang w:val="en-US" w:eastAsia="zh-CN"/>
          </w:rPr>
          <w:t xml:space="preserve">11. The UE responds to the source </w:t>
        </w:r>
        <w:proofErr w:type="spellStart"/>
        <w:r>
          <w:rPr>
            <w:rFonts w:eastAsia="SimSun"/>
            <w:lang w:val="en-US" w:eastAsia="zh-CN"/>
          </w:rPr>
          <w:t>gNB</w:t>
        </w:r>
        <w:proofErr w:type="spellEnd"/>
        <w:r>
          <w:rPr>
            <w:rFonts w:eastAsia="SimSun"/>
            <w:lang w:val="en-US" w:eastAsia="zh-CN"/>
          </w:rPr>
          <w:t xml:space="preserve">-DU with an </w:t>
        </w:r>
        <w:proofErr w:type="spellStart"/>
        <w:r>
          <w:rPr>
            <w:rFonts w:eastAsia="SimSun"/>
            <w:i/>
            <w:lang w:val="en-US" w:eastAsia="zh-CN"/>
          </w:rPr>
          <w:t>RRCReconfigurationComplete</w:t>
        </w:r>
        <w:proofErr w:type="spellEnd"/>
        <w:r>
          <w:rPr>
            <w:rFonts w:eastAsia="SimSun"/>
            <w:lang w:val="en-US" w:eastAsia="zh-CN"/>
          </w:rPr>
          <w:t xml:space="preserve"> message.</w:t>
        </w:r>
      </w:ins>
    </w:p>
    <w:p w14:paraId="1888573D" w14:textId="77777777" w:rsidR="00FA2E54" w:rsidRDefault="00FA2E54" w:rsidP="00FA2E54">
      <w:pPr>
        <w:spacing w:line="300" w:lineRule="auto"/>
        <w:ind w:left="284"/>
        <w:jc w:val="both"/>
        <w:rPr>
          <w:ins w:id="964" w:author="CR0260"/>
          <w:rFonts w:eastAsia="SimSun"/>
          <w:lang w:val="en-US" w:eastAsia="zh-CN"/>
        </w:rPr>
      </w:pPr>
      <w:ins w:id="965" w:author="CR0260">
        <w:r>
          <w:rPr>
            <w:rFonts w:eastAsia="SimSun"/>
            <w:lang w:val="en-US" w:eastAsia="zh-CN"/>
          </w:rPr>
          <w:t xml:space="preserve">12. The source </w:t>
        </w:r>
        <w:proofErr w:type="spellStart"/>
        <w:r>
          <w:rPr>
            <w:rFonts w:eastAsia="SimSun"/>
            <w:lang w:val="en-US" w:eastAsia="zh-CN"/>
          </w:rPr>
          <w:t>gNB</w:t>
        </w:r>
        <w:proofErr w:type="spellEnd"/>
        <w:r>
          <w:rPr>
            <w:rFonts w:eastAsia="SimSun"/>
            <w:lang w:val="en-US" w:eastAsia="zh-CN"/>
          </w:rPr>
          <w:t>-DU forwards the</w:t>
        </w:r>
        <w:r>
          <w:rPr>
            <w:rFonts w:eastAsia="SimSun"/>
            <w:i/>
            <w:lang w:val="en-US" w:eastAsia="zh-CN"/>
          </w:rPr>
          <w:t xml:space="preserve"> </w:t>
        </w:r>
        <w:proofErr w:type="spellStart"/>
        <w:r>
          <w:rPr>
            <w:rFonts w:eastAsia="SimSun"/>
            <w:i/>
            <w:lang w:val="en-US" w:eastAsia="zh-CN"/>
          </w:rPr>
          <w:t>RRCReconfigurationComplete</w:t>
        </w:r>
        <w:proofErr w:type="spellEnd"/>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CU via an UL RRC MESSAGE TRANSFER message. </w:t>
        </w:r>
      </w:ins>
    </w:p>
    <w:p w14:paraId="418777CE" w14:textId="77777777" w:rsidR="00FA2E54" w:rsidRDefault="00FA2E54" w:rsidP="00FA2E54">
      <w:pPr>
        <w:spacing w:line="300" w:lineRule="auto"/>
        <w:ind w:left="284"/>
        <w:jc w:val="both"/>
        <w:rPr>
          <w:ins w:id="966" w:author="CR0260"/>
          <w:rFonts w:eastAsia="SimSun"/>
          <w:lang w:val="en-US" w:eastAsia="ja-JP"/>
        </w:rPr>
      </w:pPr>
      <w:ins w:id="967" w:author="CR0260">
        <w:r>
          <w:rPr>
            <w:rFonts w:eastAsia="SimSun"/>
            <w:lang w:val="en-US" w:eastAsia="ja-JP"/>
          </w:rPr>
          <w:t xml:space="preserve">13. </w:t>
        </w:r>
        <w:r>
          <w:rPr>
            <w:rFonts w:eastAsia="SimSun" w:hint="eastAsia"/>
            <w:lang w:val="en-US" w:eastAsia="ja-JP"/>
          </w:rPr>
          <w:t xml:space="preserve">Early </w:t>
        </w:r>
        <w:r>
          <w:rPr>
            <w:rFonts w:eastAsia="SimSun"/>
            <w:lang w:val="en-US" w:eastAsia="ja-JP"/>
          </w:rPr>
          <w:t xml:space="preserve">synchronization </w:t>
        </w:r>
        <w:r>
          <w:rPr>
            <w:rFonts w:eastAsia="SimSun" w:hint="eastAsia"/>
            <w:lang w:val="en-US" w:eastAsia="ja-JP"/>
          </w:rPr>
          <w:t>is performed as specified in TS 38.300 [</w:t>
        </w:r>
        <w:r>
          <w:rPr>
            <w:rFonts w:eastAsia="SimSun"/>
            <w:lang w:val="en-US" w:eastAsia="ja-JP"/>
          </w:rPr>
          <w:t>2</w:t>
        </w:r>
        <w:r>
          <w:rPr>
            <w:rFonts w:eastAsia="SimSun" w:hint="eastAsia"/>
            <w:lang w:val="en-US" w:eastAsia="ja-JP"/>
          </w:rPr>
          <w:t>].</w:t>
        </w:r>
      </w:ins>
    </w:p>
    <w:p w14:paraId="050BFFF8" w14:textId="77777777" w:rsidR="00FA2E54" w:rsidRDefault="00FA2E54" w:rsidP="00FA2E54">
      <w:pPr>
        <w:numPr>
          <w:ilvl w:val="255"/>
          <w:numId w:val="0"/>
        </w:numPr>
        <w:spacing w:line="300" w:lineRule="auto"/>
        <w:ind w:left="284"/>
        <w:jc w:val="both"/>
        <w:rPr>
          <w:ins w:id="968" w:author="CR0260"/>
          <w:rFonts w:eastAsia="SimSun"/>
          <w:lang w:val="en-US" w:eastAsia="ja-JP"/>
        </w:rPr>
      </w:pPr>
      <w:ins w:id="969" w:author="CR0260">
        <w:r>
          <w:rPr>
            <w:rFonts w:eastAsia="SimSun"/>
            <w:lang w:val="en-US" w:eastAsia="zh-CN"/>
          </w:rPr>
          <w:t>14</w:t>
        </w:r>
        <w:r>
          <w:rPr>
            <w:rFonts w:eastAsia="SimSun" w:hint="eastAsia"/>
            <w:lang w:val="en-US" w:eastAsia="zh-CN"/>
          </w:rPr>
          <w:t xml:space="preserve">. </w:t>
        </w:r>
        <w:r>
          <w:rPr>
            <w:rFonts w:eastAsia="SimSun" w:hint="eastAsia"/>
            <w:lang w:val="en-US" w:eastAsia="ja-JP"/>
          </w:rPr>
          <w:t xml:space="preserve">The candidate </w:t>
        </w:r>
        <w:proofErr w:type="spellStart"/>
        <w:r>
          <w:rPr>
            <w:rFonts w:eastAsia="SimSun" w:hint="eastAsia"/>
            <w:lang w:val="en-US" w:eastAsia="ja-JP"/>
          </w:rPr>
          <w:t>gNB</w:t>
        </w:r>
        <w:proofErr w:type="spellEnd"/>
        <w:r>
          <w:rPr>
            <w:rFonts w:eastAsia="SimSun" w:hint="eastAsia"/>
            <w:lang w:val="en-US" w:eastAsia="ja-JP"/>
          </w:rPr>
          <w:t xml:space="preserve">-DU sends </w:t>
        </w:r>
        <w:r>
          <w:rPr>
            <w:rFonts w:eastAsia="SimSun" w:hint="eastAsia"/>
            <w:lang w:val="en-US" w:eastAsia="zh-CN"/>
          </w:rPr>
          <w:t>the TA</w:t>
        </w:r>
        <w:r>
          <w:rPr>
            <w:rFonts w:eastAsia="SimSun"/>
            <w:lang w:val="en-US" w:eastAsia="zh-CN"/>
          </w:rPr>
          <w:t>.</w:t>
        </w:r>
        <w:r>
          <w:rPr>
            <w:rFonts w:eastAsia="SimSun" w:hint="eastAsia"/>
            <w:lang w:val="en-US" w:eastAsia="zh-CN"/>
          </w:rPr>
          <w:t xml:space="preserve"> the associated CFRA resource information</w:t>
        </w:r>
        <w:r w:rsidRPr="0074044A">
          <w:rPr>
            <w:rFonts w:eastAsia="SimSun"/>
            <w:lang w:val="en-US" w:eastAsia="ja-JP"/>
          </w:rPr>
          <w:t xml:space="preserve"> </w:t>
        </w:r>
        <w:r>
          <w:rPr>
            <w:rFonts w:eastAsia="SimSun"/>
            <w:lang w:val="en-US" w:eastAsia="ja-JP"/>
          </w:rPr>
          <w:t>,</w:t>
        </w:r>
        <w:r>
          <w:rPr>
            <w:rFonts w:eastAsia="SimSun" w:hint="eastAsia"/>
            <w:lang w:val="en-US" w:eastAsia="zh-CN"/>
          </w:rPr>
          <w:t xml:space="preserve"> </w:t>
        </w:r>
        <w:r>
          <w:rPr>
            <w:rFonts w:eastAsia="SimSun"/>
            <w:lang w:val="en-US" w:eastAsia="ja-JP"/>
          </w:rPr>
          <w:t xml:space="preserve">the candidate cell ID and the source </w:t>
        </w:r>
        <w:proofErr w:type="spellStart"/>
        <w:r>
          <w:rPr>
            <w:rFonts w:eastAsia="SimSun"/>
            <w:lang w:val="en-US" w:eastAsia="ja-JP"/>
          </w:rPr>
          <w:t>gNB</w:t>
        </w:r>
        <w:proofErr w:type="spellEnd"/>
        <w:r>
          <w:rPr>
            <w:rFonts w:eastAsia="SimSun"/>
            <w:lang w:val="en-US" w:eastAsia="ja-JP"/>
          </w:rPr>
          <w:t>-DU ID</w:t>
        </w:r>
        <w:r>
          <w:rPr>
            <w:rFonts w:eastAsia="SimSun" w:hint="eastAsia"/>
            <w:lang w:val="en-US" w:eastAsia="ja-JP"/>
          </w:rPr>
          <w:t xml:space="preserve"> to the source </w:t>
        </w:r>
        <w:proofErr w:type="spellStart"/>
        <w:r>
          <w:rPr>
            <w:rFonts w:eastAsia="SimSun" w:hint="eastAsia"/>
            <w:lang w:val="en-US" w:eastAsia="ja-JP"/>
          </w:rPr>
          <w:t>gNB</w:t>
        </w:r>
        <w:proofErr w:type="spellEnd"/>
        <w:r>
          <w:rPr>
            <w:rFonts w:eastAsia="SimSun" w:hint="eastAsia"/>
            <w:lang w:val="en-US" w:eastAsia="ja-JP"/>
          </w:rPr>
          <w:t xml:space="preserve">-DU via </w:t>
        </w:r>
        <w:r>
          <w:rPr>
            <w:rFonts w:eastAsia="SimSun" w:hint="eastAsia"/>
            <w:lang w:val="en-US" w:eastAsia="zh-CN"/>
          </w:rPr>
          <w:t xml:space="preserve">the </w:t>
        </w:r>
        <w:proofErr w:type="spellStart"/>
        <w:r>
          <w:rPr>
            <w:rFonts w:eastAsia="SimSun" w:hint="eastAsia"/>
            <w:lang w:val="en-US" w:eastAsia="ja-JP"/>
          </w:rPr>
          <w:t>gNB</w:t>
        </w:r>
        <w:proofErr w:type="spellEnd"/>
        <w:r>
          <w:rPr>
            <w:rFonts w:eastAsia="SimSun" w:hint="eastAsia"/>
            <w:lang w:val="en-US" w:eastAsia="ja-JP"/>
          </w:rPr>
          <w:t>-CU.</w:t>
        </w:r>
      </w:ins>
    </w:p>
    <w:p w14:paraId="38677050" w14:textId="77777777" w:rsidR="00FA2E54" w:rsidRPr="00EE705B" w:rsidRDefault="00FA2E54" w:rsidP="00FA2E54">
      <w:pPr>
        <w:spacing w:line="300" w:lineRule="auto"/>
        <w:ind w:firstLine="284"/>
        <w:jc w:val="both"/>
        <w:rPr>
          <w:ins w:id="970" w:author="CR0260"/>
          <w:rFonts w:eastAsia="MS Mincho"/>
          <w:lang w:val="en-US" w:eastAsia="ja-JP"/>
        </w:rPr>
      </w:pPr>
      <w:bookmarkStart w:id="971" w:name="OLE_LINK5"/>
      <w:ins w:id="972" w:author="CR0260">
        <w:r>
          <w:rPr>
            <w:rFonts w:eastAsia="Malgun Gothic" w:hint="eastAsia"/>
            <w:lang w:val="en-US" w:eastAsia="zh-CN"/>
          </w:rPr>
          <w:t>FFS on the message name</w:t>
        </w:r>
        <w:bookmarkEnd w:id="971"/>
        <w:r>
          <w:rPr>
            <w:rFonts w:eastAsia="Malgun Gothic" w:hint="eastAsia"/>
            <w:lang w:val="en-US" w:eastAsia="zh-CN"/>
          </w:rPr>
          <w:t>.</w:t>
        </w:r>
      </w:ins>
    </w:p>
    <w:p w14:paraId="734C6EC6" w14:textId="77777777" w:rsidR="00FA2E54" w:rsidRDefault="00FA2E54" w:rsidP="00FA2E54">
      <w:pPr>
        <w:spacing w:after="120" w:line="300" w:lineRule="auto"/>
        <w:ind w:left="284"/>
        <w:jc w:val="both"/>
        <w:rPr>
          <w:ins w:id="973" w:author="CR0260"/>
          <w:rFonts w:ascii="Times" w:eastAsia="Malgun Gothic" w:hAnsi="Times"/>
          <w:szCs w:val="22"/>
          <w:lang w:eastAsia="zh-CN"/>
        </w:rPr>
      </w:pPr>
      <w:ins w:id="974" w:author="CR0260">
        <w:r>
          <w:rPr>
            <w:rFonts w:ascii="Times" w:eastAsia="Malgun Gothic" w:hAnsi="Times"/>
            <w:szCs w:val="22"/>
            <w:lang w:eastAsia="zh-CN"/>
          </w:rPr>
          <w:t xml:space="preserve">15. The UE sends the lower layer measurement result to the source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DU. </w:t>
        </w:r>
      </w:ins>
    </w:p>
    <w:p w14:paraId="5642873B" w14:textId="77777777" w:rsidR="00FA2E54" w:rsidRDefault="00FA2E54" w:rsidP="00FA2E54">
      <w:pPr>
        <w:spacing w:after="120" w:line="300" w:lineRule="auto"/>
        <w:ind w:left="284"/>
        <w:jc w:val="both"/>
        <w:rPr>
          <w:ins w:id="975" w:author="CR0260"/>
          <w:rFonts w:eastAsia="Malgun Gothic"/>
          <w:lang w:eastAsia="zh-CN"/>
        </w:rPr>
      </w:pPr>
      <w:ins w:id="976" w:author="CR0260">
        <w:r>
          <w:rPr>
            <w:rFonts w:eastAsia="Malgun Gothic"/>
            <w:lang w:eastAsia="zh-CN"/>
          </w:rPr>
          <w:t xml:space="preserve">16. The source </w:t>
        </w:r>
        <w:proofErr w:type="spellStart"/>
        <w:r>
          <w:rPr>
            <w:rFonts w:eastAsia="Malgun Gothic"/>
            <w:lang w:eastAsia="zh-CN"/>
          </w:rPr>
          <w:t>gNB</w:t>
        </w:r>
        <w:proofErr w:type="spellEnd"/>
        <w:r>
          <w:rPr>
            <w:rFonts w:eastAsia="Malgun Gothic"/>
            <w:lang w:eastAsia="zh-CN"/>
          </w:rPr>
          <w:t>-DU decides to execute LTM to a candidate target cell.</w:t>
        </w:r>
      </w:ins>
    </w:p>
    <w:p w14:paraId="514AD273" w14:textId="77777777" w:rsidR="00FA2E54" w:rsidRDefault="00FA2E54" w:rsidP="00FA2E54">
      <w:pPr>
        <w:spacing w:after="120" w:line="300" w:lineRule="auto"/>
        <w:ind w:left="284"/>
        <w:jc w:val="both"/>
        <w:rPr>
          <w:ins w:id="977" w:author="CR0260"/>
          <w:rFonts w:ascii="Times" w:eastAsia="Malgun Gothic" w:hAnsi="Times"/>
          <w:szCs w:val="22"/>
          <w:lang w:eastAsia="zh-CN"/>
        </w:rPr>
      </w:pPr>
      <w:ins w:id="978" w:author="CR0260">
        <w:r>
          <w:rPr>
            <w:rFonts w:ascii="Times" w:eastAsia="Malgun Gothic" w:hAnsi="Times"/>
            <w:szCs w:val="22"/>
            <w:lang w:eastAsia="zh-CN"/>
          </w:rPr>
          <w:t xml:space="preserve">17. The source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DU sends LTM command to the UE. </w:t>
        </w:r>
      </w:ins>
    </w:p>
    <w:p w14:paraId="3E7874D2" w14:textId="77777777" w:rsidR="00FA2E54" w:rsidRDefault="00FA2E54" w:rsidP="00FA2E54">
      <w:pPr>
        <w:spacing w:after="120" w:line="300" w:lineRule="auto"/>
        <w:ind w:left="280"/>
        <w:jc w:val="both"/>
        <w:rPr>
          <w:ins w:id="979" w:author="CR0260"/>
          <w:rFonts w:eastAsia="Malgun Gothic"/>
          <w:lang w:eastAsia="zh-CN"/>
        </w:rPr>
      </w:pPr>
      <w:ins w:id="980" w:author="CR0260">
        <w:r>
          <w:rPr>
            <w:rFonts w:eastAsia="Malgun Gothic"/>
            <w:lang w:eastAsia="zh-CN"/>
          </w:rPr>
          <w:lastRenderedPageBreak/>
          <w:t xml:space="preserve">Editor’s note: The </w:t>
        </w:r>
        <w:r>
          <w:rPr>
            <w:rFonts w:eastAsia="Malgun Gothic"/>
            <w:lang w:val="en-US" w:eastAsia="zh-CN"/>
          </w:rPr>
          <w:t>LTM</w:t>
        </w:r>
        <w:r>
          <w:rPr>
            <w:rFonts w:eastAsia="Malgun Gothic"/>
            <w:lang w:eastAsia="zh-CN"/>
          </w:rPr>
          <w:t xml:space="preserve"> command needs to be updated according to RAN2’s discussion. </w:t>
        </w:r>
      </w:ins>
    </w:p>
    <w:p w14:paraId="2E267D79" w14:textId="77777777" w:rsidR="00FA2E54" w:rsidRDefault="00FA2E54" w:rsidP="00FA2E54">
      <w:pPr>
        <w:spacing w:after="120" w:line="300" w:lineRule="auto"/>
        <w:ind w:left="284"/>
        <w:jc w:val="both"/>
        <w:rPr>
          <w:ins w:id="981" w:author="CR0260"/>
          <w:lang w:eastAsia="zh-CN"/>
        </w:rPr>
      </w:pPr>
      <w:ins w:id="982" w:author="CR0260">
        <w:r>
          <w:rPr>
            <w:lang w:val="en-US"/>
          </w:rPr>
          <w:t xml:space="preserve">18. </w:t>
        </w:r>
        <w:r>
          <w:rPr>
            <w:lang w:eastAsia="zh-CN"/>
          </w:rPr>
          <w:t xml:space="preserve">The </w:t>
        </w:r>
        <w:r>
          <w:rPr>
            <w:lang w:val="en-US" w:eastAsia="zh-CN"/>
          </w:rPr>
          <w:t xml:space="preserve">source </w:t>
        </w:r>
        <w:proofErr w:type="spellStart"/>
        <w:r>
          <w:rPr>
            <w:lang w:eastAsia="zh-CN"/>
          </w:rPr>
          <w:t>gNB</w:t>
        </w:r>
        <w:proofErr w:type="spellEnd"/>
        <w:r>
          <w:rPr>
            <w:lang w:eastAsia="zh-CN"/>
          </w:rPr>
          <w:t xml:space="preserve">-DU </w:t>
        </w:r>
        <w:r>
          <w:rPr>
            <w:rFonts w:hint="eastAsia"/>
          </w:rPr>
          <w:t>sends the LTM CELL CHANGE NOTIFICATION message to</w:t>
        </w:r>
        <w:r>
          <w:rPr>
            <w:lang w:eastAsia="zh-CN"/>
          </w:rPr>
          <w:t xml:space="preserve"> the </w:t>
        </w:r>
        <w:proofErr w:type="spellStart"/>
        <w:r>
          <w:rPr>
            <w:lang w:eastAsia="zh-CN"/>
          </w:rPr>
          <w:t>gNB</w:t>
        </w:r>
        <w:proofErr w:type="spellEnd"/>
        <w:r>
          <w:rPr>
            <w:lang w:eastAsia="zh-CN"/>
          </w:rPr>
          <w:t xml:space="preserve">-CU </w:t>
        </w:r>
        <w:r>
          <w:rPr>
            <w:rFonts w:hint="eastAsia"/>
          </w:rPr>
          <w:t>to indicate</w:t>
        </w:r>
        <w:r>
          <w:t xml:space="preserve"> </w:t>
        </w:r>
        <w:r>
          <w:rPr>
            <w:lang w:eastAsia="zh-CN"/>
          </w:rPr>
          <w:t>the initiation of the LTM command to the UE</w:t>
        </w:r>
        <w:r>
          <w:rPr>
            <w:lang w:val="en-US" w:eastAsia="zh-CN"/>
          </w:rPr>
          <w:t xml:space="preserve"> including the target cell ID </w:t>
        </w:r>
        <w:r>
          <w:rPr>
            <w:rFonts w:eastAsia="SimSun" w:hint="eastAsia"/>
            <w:lang w:val="en-US" w:eastAsia="zh-CN"/>
          </w:rPr>
          <w:t xml:space="preserve">and </w:t>
        </w:r>
        <w:r>
          <w:rPr>
            <w:rFonts w:eastAsia="Malgun Gothic" w:hint="eastAsia"/>
            <w:lang w:val="en-US" w:eastAsia="zh-CN"/>
          </w:rPr>
          <w:t>the</w:t>
        </w:r>
      </w:ins>
      <w:r>
        <w:rPr>
          <w:rFonts w:eastAsia="Malgun Gothic"/>
          <w:lang w:val="en-US" w:eastAsia="zh-CN"/>
        </w:rPr>
        <w:t xml:space="preserve"> </w:t>
      </w:r>
      <w:ins w:id="983" w:author="CR0260">
        <w:r>
          <w:rPr>
            <w:rFonts w:eastAsia="Malgun Gothic"/>
            <w:lang w:val="en-US" w:eastAsia="zh-CN"/>
          </w:rPr>
          <w:t>TCI state ID</w:t>
        </w:r>
        <w:r>
          <w:rPr>
            <w:lang w:eastAsia="zh-CN"/>
          </w:rPr>
          <w:t>.</w:t>
        </w:r>
      </w:ins>
    </w:p>
    <w:p w14:paraId="15A854FD" w14:textId="77777777" w:rsidR="00FA2E54" w:rsidRDefault="00FA2E54" w:rsidP="00FA2E54">
      <w:pPr>
        <w:spacing w:after="120" w:line="300" w:lineRule="auto"/>
        <w:ind w:left="284"/>
        <w:jc w:val="both"/>
        <w:rPr>
          <w:ins w:id="984" w:author="CR0260"/>
          <w:rFonts w:eastAsia="Malgun Gothic"/>
          <w:lang w:eastAsia="zh-CN"/>
        </w:rPr>
      </w:pPr>
      <w:ins w:id="985" w:author="CR0260">
        <w:r>
          <w:rPr>
            <w:rFonts w:eastAsia="Malgun Gothic"/>
            <w:lang w:val="en-US" w:eastAsia="zh-CN"/>
          </w:rPr>
          <w:t xml:space="preserve">19. </w:t>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sends the target cell ID and the </w:t>
        </w:r>
        <w:r>
          <w:rPr>
            <w:rFonts w:eastAsia="Malgun Gothic"/>
            <w:lang w:val="en-US" w:eastAsia="zh-CN"/>
          </w:rPr>
          <w:t xml:space="preserve">TCI state ID </w:t>
        </w:r>
        <w:r>
          <w:rPr>
            <w:rFonts w:eastAsia="Malgun Gothic" w:hint="eastAsia"/>
            <w:lang w:val="en-US" w:eastAsia="zh-CN"/>
          </w:rPr>
          <w:t xml:space="preserve">to the target </w:t>
        </w:r>
        <w:proofErr w:type="spellStart"/>
        <w:r>
          <w:rPr>
            <w:rFonts w:eastAsia="Malgun Gothic" w:hint="eastAsia"/>
            <w:lang w:val="en-US" w:eastAsia="zh-CN"/>
          </w:rPr>
          <w:t>gNB</w:t>
        </w:r>
        <w:proofErr w:type="spellEnd"/>
        <w:r>
          <w:rPr>
            <w:rFonts w:eastAsia="Malgun Gothic" w:hint="eastAsia"/>
            <w:lang w:val="en-US" w:eastAsia="zh-CN"/>
          </w:rPr>
          <w:t>-DU.</w:t>
        </w:r>
      </w:ins>
    </w:p>
    <w:p w14:paraId="75D13311" w14:textId="77777777" w:rsidR="00FA2E54" w:rsidRPr="00EE705B" w:rsidRDefault="00FA2E54" w:rsidP="00FA2E54">
      <w:pPr>
        <w:spacing w:after="120" w:line="300" w:lineRule="auto"/>
        <w:ind w:left="284"/>
        <w:jc w:val="both"/>
        <w:rPr>
          <w:ins w:id="986" w:author="CR0260"/>
          <w:lang w:eastAsia="zh-CN"/>
        </w:rPr>
      </w:pPr>
      <w:ins w:id="987" w:author="CR0260">
        <w:r>
          <w:rPr>
            <w:rFonts w:eastAsia="SimSun"/>
            <w:color w:val="FF0000"/>
            <w:lang w:val="en-US" w:eastAsia="zh-CN"/>
          </w:rPr>
          <w:t>FFS on the message to be used</w:t>
        </w:r>
        <w:r>
          <w:rPr>
            <w:rFonts w:eastAsia="Malgun Gothic"/>
            <w:color w:val="FF0000"/>
            <w:lang w:val="en-US" w:eastAsia="zh-CN"/>
          </w:rPr>
          <w:t>.</w:t>
        </w:r>
      </w:ins>
    </w:p>
    <w:p w14:paraId="75A1061D" w14:textId="77777777" w:rsidR="00FA2E54" w:rsidRDefault="00FA2E54" w:rsidP="00FA2E54">
      <w:pPr>
        <w:spacing w:after="120" w:line="300" w:lineRule="auto"/>
        <w:ind w:left="284"/>
        <w:jc w:val="both"/>
        <w:rPr>
          <w:ins w:id="988" w:author="CR0260"/>
          <w:lang w:eastAsia="zh-CN"/>
        </w:rPr>
      </w:pPr>
      <w:ins w:id="989" w:author="CR0260">
        <w:r>
          <w:rPr>
            <w:lang w:eastAsia="zh-CN"/>
          </w:rPr>
          <w:t xml:space="preserve">20. FFS:  how the target </w:t>
        </w:r>
        <w:proofErr w:type="spellStart"/>
        <w:r>
          <w:rPr>
            <w:lang w:eastAsia="zh-CN"/>
          </w:rPr>
          <w:t>gNB</w:t>
        </w:r>
        <w:proofErr w:type="spellEnd"/>
        <w:r>
          <w:rPr>
            <w:lang w:eastAsia="zh-CN"/>
          </w:rPr>
          <w:t>-DU detects the UE access.</w:t>
        </w:r>
      </w:ins>
    </w:p>
    <w:p w14:paraId="3D7478F3" w14:textId="77777777" w:rsidR="00FA2E54" w:rsidRDefault="00FA2E54" w:rsidP="00FA2E54">
      <w:pPr>
        <w:spacing w:after="120" w:line="300" w:lineRule="auto"/>
        <w:ind w:left="284"/>
        <w:jc w:val="both"/>
        <w:rPr>
          <w:ins w:id="990" w:author="CR0260"/>
          <w:lang w:eastAsia="zh-CN"/>
        </w:rPr>
      </w:pPr>
      <w:ins w:id="991" w:author="CR0260">
        <w:r>
          <w:rPr>
            <w:rFonts w:ascii="Times" w:eastAsia="Malgun Gothic" w:hAnsi="Times"/>
            <w:szCs w:val="22"/>
            <w:lang w:eastAsia="zh-CN"/>
          </w:rPr>
          <w:t xml:space="preserve">21. The target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DU sends the ACCESS SUCCESS message to the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CU with the target </w:t>
        </w:r>
        <w:r>
          <w:rPr>
            <w:rFonts w:ascii="Times" w:eastAsia="Malgun Gothic" w:hAnsi="Times" w:hint="eastAsia"/>
            <w:szCs w:val="22"/>
            <w:lang w:val="en-US" w:eastAsia="zh-CN"/>
          </w:rPr>
          <w:t>c</w:t>
        </w:r>
        <w:r>
          <w:rPr>
            <w:rFonts w:ascii="Times" w:eastAsia="Malgun Gothic" w:hAnsi="Times"/>
            <w:szCs w:val="22"/>
            <w:lang w:eastAsia="zh-CN"/>
          </w:rPr>
          <w:t>ell ID.</w:t>
        </w:r>
      </w:ins>
    </w:p>
    <w:p w14:paraId="3850EA34" w14:textId="77777777" w:rsidR="00FA2E54" w:rsidRDefault="00FA2E54" w:rsidP="00FA2E54">
      <w:pPr>
        <w:spacing w:after="120" w:line="300" w:lineRule="auto"/>
        <w:ind w:left="284"/>
        <w:jc w:val="both"/>
        <w:rPr>
          <w:ins w:id="992" w:author="CR0260"/>
          <w:lang w:eastAsia="zh-CN"/>
        </w:rPr>
      </w:pPr>
      <w:ins w:id="993" w:author="CR0260">
        <w:r>
          <w:rPr>
            <w:lang w:eastAsia="zh-CN"/>
          </w:rPr>
          <w:t xml:space="preserve">22. 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ins>
    </w:p>
    <w:p w14:paraId="63C63E8F" w14:textId="586E9746" w:rsidR="00FA2E54" w:rsidRPr="00FA2E54" w:rsidRDefault="00FA2E54" w:rsidP="00FA2E54">
      <w:pPr>
        <w:spacing w:after="120" w:line="300" w:lineRule="auto"/>
        <w:ind w:left="284"/>
        <w:jc w:val="both"/>
        <w:rPr>
          <w:lang w:eastAsia="zh-CN"/>
        </w:rPr>
      </w:pPr>
      <w:ins w:id="994" w:author="CR0260">
        <w:r>
          <w:rPr>
            <w:lang w:eastAsia="zh-CN"/>
          </w:rPr>
          <w:t xml:space="preserve">23. The source </w:t>
        </w:r>
        <w:proofErr w:type="spellStart"/>
        <w:r>
          <w:rPr>
            <w:lang w:eastAsia="zh-CN"/>
          </w:rPr>
          <w:t>gNB</w:t>
        </w:r>
        <w:proofErr w:type="spellEnd"/>
        <w:r>
          <w:rPr>
            <w:lang w:eastAsia="zh-CN"/>
          </w:rPr>
          <w:t>-DU responds with a UE CONTEXT RELEASE COMPLETE message.</w:t>
        </w:r>
      </w:ins>
    </w:p>
    <w:p w14:paraId="475AE730" w14:textId="57A7D47D" w:rsidR="00FA2E54" w:rsidRDefault="00FA2E54" w:rsidP="00FA2E54">
      <w:pPr>
        <w:keepNext/>
        <w:keepLines/>
        <w:spacing w:before="120"/>
        <w:ind w:left="1418" w:hanging="1418"/>
        <w:outlineLvl w:val="3"/>
        <w:rPr>
          <w:ins w:id="995" w:author="CR0260"/>
          <w:rFonts w:ascii="Arial" w:hAnsi="Arial"/>
          <w:sz w:val="24"/>
          <w:lang w:eastAsia="ja-JP"/>
        </w:rPr>
      </w:pPr>
      <w:ins w:id="996" w:author="CR0260">
        <w:r>
          <w:rPr>
            <w:rFonts w:ascii="Arial" w:hAnsi="Arial"/>
            <w:sz w:val="24"/>
          </w:rPr>
          <w:t>8.2.1.</w:t>
        </w:r>
      </w:ins>
      <w:ins w:id="997" w:author="CR0260" w:date="2023-11-09T10:48:00Z">
        <w:r>
          <w:rPr>
            <w:rFonts w:ascii="Arial" w:hAnsi="Arial"/>
            <w:sz w:val="24"/>
          </w:rPr>
          <w:t>6</w:t>
        </w:r>
      </w:ins>
      <w:ins w:id="998" w:author="CR0260">
        <w:r>
          <w:rPr>
            <w:rFonts w:ascii="Arial" w:hAnsi="Arial"/>
            <w:sz w:val="24"/>
          </w:rPr>
          <w:tab/>
          <w:t xml:space="preserve">LTM with </w:t>
        </w:r>
        <w:proofErr w:type="spellStart"/>
        <w:r>
          <w:rPr>
            <w:rFonts w:ascii="Arial" w:hAnsi="Arial"/>
            <w:sz w:val="24"/>
          </w:rPr>
          <w:t>gNB</w:t>
        </w:r>
        <w:proofErr w:type="spellEnd"/>
        <w:r>
          <w:rPr>
            <w:rFonts w:ascii="Arial" w:hAnsi="Arial"/>
            <w:sz w:val="24"/>
          </w:rPr>
          <w:t>-CU-UP change</w:t>
        </w:r>
      </w:ins>
    </w:p>
    <w:p w14:paraId="05640438" w14:textId="77777777" w:rsidR="00FA2E54" w:rsidRDefault="00FA2E54" w:rsidP="00FA2E54">
      <w:pPr>
        <w:rPr>
          <w:ins w:id="999" w:author="CR0260"/>
          <w:lang w:eastAsia="ja-JP"/>
        </w:rPr>
      </w:pPr>
      <w:ins w:id="1000" w:author="CR0260">
        <w:r>
          <w:rPr>
            <w:lang w:eastAsia="ja-JP"/>
          </w:rPr>
          <w:t xml:space="preserve">Figure 8.2.1.z-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proofErr w:type="spellEnd"/>
        <w:r>
          <w:rPr>
            <w:lang w:eastAsia="ja-JP"/>
          </w:rPr>
          <w:t>.</w:t>
        </w:r>
      </w:ins>
    </w:p>
    <w:p w14:paraId="69027B68" w14:textId="77777777" w:rsidR="00FA2E54" w:rsidRDefault="00FA2E54" w:rsidP="00FA2E54">
      <w:pPr>
        <w:pStyle w:val="Proposal"/>
        <w:numPr>
          <w:ilvl w:val="0"/>
          <w:numId w:val="0"/>
        </w:numPr>
        <w:rPr>
          <w:ins w:id="1001" w:author="CR0260"/>
          <w:rFonts w:eastAsia="SimSun"/>
          <w:b w:val="0"/>
          <w:snapToGrid w:val="0"/>
          <w:lang w:val="en-US" w:eastAsia="zh-CN"/>
        </w:rPr>
      </w:pPr>
    </w:p>
    <w:p w14:paraId="1F454549" w14:textId="77777777" w:rsidR="00FA2E54" w:rsidRDefault="00FA2E54" w:rsidP="00FA2E54">
      <w:pPr>
        <w:rPr>
          <w:ins w:id="1002" w:author="CR0260"/>
          <w:rFonts w:ascii="Arial" w:eastAsia="DengXian" w:hAnsi="Arial"/>
          <w:b/>
          <w:bCs/>
          <w:sz w:val="18"/>
        </w:rPr>
      </w:pPr>
    </w:p>
    <w:p w14:paraId="3F7FC8B4" w14:textId="77777777" w:rsidR="00FA2E54" w:rsidRDefault="00FA2E54" w:rsidP="00FA2E54">
      <w:pPr>
        <w:rPr>
          <w:ins w:id="1003" w:author="CR0260"/>
          <w:lang w:eastAsia="zh-CN"/>
        </w:rPr>
      </w:pPr>
      <w:ins w:id="1004" w:author="CR0260">
        <w:r w:rsidRPr="006D2DEF">
          <w:rPr>
            <w:rFonts w:ascii="Arial" w:eastAsia="DengXian" w:hAnsi="Arial"/>
            <w:b/>
            <w:bCs/>
            <w:noProof/>
            <w:sz w:val="18"/>
          </w:rPr>
          <w:object w:dxaOrig="13308" w:dyaOrig="15720" w14:anchorId="2188BBE7">
            <v:shape id="_x0000_i1111" type="#_x0000_t75" alt="" style="width:494.25pt;height:585pt;mso-width-percent:0;mso-height-percent:0;mso-width-percent:0;mso-height-percent:0" o:ole="">
              <v:imagedata r:id="rId40" o:title=""/>
            </v:shape>
            <o:OLEObject Type="Embed" ProgID="Mscgen.Chart" ShapeID="_x0000_i1111" DrawAspect="Content" ObjectID="_1761035201" r:id="rId41"/>
          </w:object>
        </w:r>
      </w:ins>
    </w:p>
    <w:p w14:paraId="24436A4C" w14:textId="2B8D61A4" w:rsidR="00FA2E54" w:rsidRDefault="00FA2E54" w:rsidP="00FA2E54">
      <w:pPr>
        <w:spacing w:line="300" w:lineRule="auto"/>
        <w:jc w:val="center"/>
        <w:rPr>
          <w:ins w:id="1005" w:author="CR0260"/>
          <w:rFonts w:ascii="Arial" w:eastAsia="DengXian" w:hAnsi="Arial"/>
          <w:b/>
          <w:bCs/>
          <w:sz w:val="18"/>
        </w:rPr>
      </w:pPr>
      <w:ins w:id="1006" w:author="CR0260">
        <w:r>
          <w:rPr>
            <w:rFonts w:ascii="Arial" w:eastAsia="DengXian" w:hAnsi="Arial"/>
            <w:b/>
            <w:bCs/>
            <w:sz w:val="18"/>
          </w:rPr>
          <w:t>Figure 8.2.1.</w:t>
        </w:r>
      </w:ins>
      <w:ins w:id="1007" w:author="CR0260" w:date="2023-11-09T10:49:00Z">
        <w:r>
          <w:rPr>
            <w:rFonts w:ascii="Arial" w:eastAsia="DengXian" w:hAnsi="Arial"/>
            <w:b/>
            <w:bCs/>
            <w:sz w:val="18"/>
          </w:rPr>
          <w:t>6</w:t>
        </w:r>
      </w:ins>
      <w:ins w:id="1008" w:author="CR0260">
        <w:r>
          <w:rPr>
            <w:rFonts w:ascii="Arial" w:eastAsia="DengXian" w:hAnsi="Arial"/>
            <w:b/>
            <w:bCs/>
            <w:sz w:val="18"/>
          </w:rPr>
          <w:t xml:space="preserve"> LTM with the change of </w:t>
        </w:r>
        <w:proofErr w:type="spellStart"/>
        <w:r>
          <w:rPr>
            <w:rFonts w:ascii="Arial" w:eastAsia="DengXian" w:hAnsi="Arial"/>
            <w:b/>
            <w:bCs/>
            <w:sz w:val="18"/>
          </w:rPr>
          <w:t>gNB</w:t>
        </w:r>
        <w:proofErr w:type="spellEnd"/>
        <w:r>
          <w:rPr>
            <w:rFonts w:ascii="Arial" w:eastAsia="DengXian" w:hAnsi="Arial"/>
            <w:b/>
            <w:bCs/>
            <w:sz w:val="18"/>
          </w:rPr>
          <w:t>-CU-UP</w:t>
        </w:r>
      </w:ins>
    </w:p>
    <w:p w14:paraId="4951B555" w14:textId="77777777" w:rsidR="00FA2E54" w:rsidRDefault="00FA2E54" w:rsidP="00FA2E54">
      <w:pPr>
        <w:ind w:left="284"/>
        <w:rPr>
          <w:ins w:id="1009" w:author="CR0260"/>
          <w:lang w:val="en-US" w:eastAsia="zh-CN"/>
        </w:rPr>
      </w:pPr>
      <w:ins w:id="1010" w:author="CR0260">
        <w:r>
          <w:rPr>
            <w:lang w:val="en-US" w:eastAsia="zh-CN"/>
          </w:rPr>
          <w:t xml:space="preserve">0. The sourc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ins>
    </w:p>
    <w:p w14:paraId="5EA661E8" w14:textId="77777777" w:rsidR="00FA2E54" w:rsidRDefault="00FA2E54" w:rsidP="00FA2E54">
      <w:pPr>
        <w:ind w:left="284"/>
        <w:rPr>
          <w:ins w:id="1011" w:author="CR0260"/>
          <w:lang w:val="en-US" w:eastAsia="zh-CN"/>
        </w:rPr>
      </w:pPr>
      <w:ins w:id="1012" w:author="CR0260">
        <w:r>
          <w:rPr>
            <w:rFonts w:hint="eastAsia"/>
            <w:lang w:val="en-US" w:eastAsia="zh-CN"/>
          </w:rPr>
          <w:t>1</w:t>
        </w:r>
        <w:r>
          <w:rPr>
            <w:lang w:val="en-US" w:eastAsia="zh-CN"/>
          </w:rPr>
          <w:t xml:space="preserve">. The </w:t>
        </w:r>
        <w:proofErr w:type="spellStart"/>
        <w:r>
          <w:rPr>
            <w:lang w:val="en-US" w:eastAsia="zh-CN"/>
          </w:rPr>
          <w:t>gNB</w:t>
        </w:r>
        <w:proofErr w:type="spellEnd"/>
        <w:r>
          <w:rPr>
            <w:lang w:val="en-US" w:eastAsia="zh-CN"/>
          </w:rPr>
          <w:t>-CU-CP decides to initiate LTM configuration.</w:t>
        </w:r>
      </w:ins>
    </w:p>
    <w:p w14:paraId="3006EDEE" w14:textId="77777777" w:rsidR="00FA2E54" w:rsidRDefault="00FA2E54" w:rsidP="00FA2E54">
      <w:pPr>
        <w:pStyle w:val="B10"/>
        <w:ind w:left="567" w:hanging="283"/>
        <w:rPr>
          <w:ins w:id="1013" w:author="CR0260"/>
          <w:lang w:val="en-US" w:eastAsia="zh-CN"/>
        </w:rPr>
      </w:pPr>
      <w:ins w:id="1014" w:author="CR0260">
        <w:r>
          <w:rPr>
            <w:lang w:val="en-US" w:eastAsia="zh-CN"/>
          </w:rPr>
          <w:t xml:space="preserve">2. 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ins>
    </w:p>
    <w:p w14:paraId="14E2857A" w14:textId="77777777" w:rsidR="00FA2E54" w:rsidRDefault="00FA2E54" w:rsidP="00FA2E54">
      <w:pPr>
        <w:pStyle w:val="B10"/>
        <w:ind w:left="567" w:hanging="283"/>
        <w:rPr>
          <w:ins w:id="1015" w:author="CR0260"/>
          <w:lang w:val="en-US" w:eastAsia="zh-CN"/>
        </w:rPr>
      </w:pPr>
      <w:ins w:id="1016" w:author="CR0260">
        <w:r>
          <w:rPr>
            <w:lang w:val="en-US" w:eastAsia="zh-CN"/>
          </w:rPr>
          <w:lastRenderedPageBreak/>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ins>
    </w:p>
    <w:p w14:paraId="51274DC5" w14:textId="77777777" w:rsidR="00FA2E54" w:rsidRDefault="00FA2E54" w:rsidP="00FA2E54">
      <w:pPr>
        <w:ind w:left="567" w:hanging="283"/>
        <w:rPr>
          <w:ins w:id="1017" w:author="CR0260"/>
          <w:lang w:val="en-US" w:eastAsia="zh-CN"/>
        </w:rPr>
      </w:pPr>
      <w:ins w:id="1018" w:author="CR0260">
        <w:r w:rsidRPr="006D2DEF">
          <w:rPr>
            <w:rFonts w:eastAsia="SimSun"/>
            <w:lang w:val="en-US"/>
          </w:rPr>
          <w:t xml:space="preserve">4 </w:t>
        </w:r>
        <w:r w:rsidRPr="006D2DEF">
          <w:rPr>
            <w:rFonts w:eastAsia="SimSun"/>
          </w:rPr>
          <w:t xml:space="preserve">. </w:t>
        </w:r>
        <w:r>
          <w:rPr>
            <w:rFonts w:eastAsia="SimSun" w:hint="eastAsia"/>
            <w:lang w:eastAsia="zh-CN"/>
          </w:rPr>
          <w:t>LTM</w:t>
        </w:r>
        <w:r>
          <w:rPr>
            <w:rFonts w:eastAsia="SimSun"/>
          </w:rPr>
          <w:t xml:space="preserve"> configuration</w:t>
        </w:r>
        <w:r w:rsidRPr="006D2DEF">
          <w:rPr>
            <w:rFonts w:eastAsia="SimSun"/>
          </w:rPr>
          <w:t xml:space="preserve"> procedure</w:t>
        </w:r>
        <w:r>
          <w:rPr>
            <w:rFonts w:eastAsia="SimSun"/>
          </w:rPr>
          <w:t>s</w:t>
        </w:r>
        <w:r w:rsidRPr="006D2DEF">
          <w:rPr>
            <w:rFonts w:eastAsia="SimSun"/>
          </w:rPr>
          <w:t xml:space="preserve"> </w:t>
        </w:r>
        <w:r>
          <w:rPr>
            <w:rFonts w:eastAsia="SimSun"/>
          </w:rPr>
          <w:t>are</w:t>
        </w:r>
        <w:r w:rsidRPr="006D2DEF">
          <w:rPr>
            <w:rFonts w:eastAsia="SimSun"/>
          </w:rPr>
          <w:t xml:space="preserve"> performed</w:t>
        </w:r>
        <w:r>
          <w:rPr>
            <w:rFonts w:eastAsia="SimSun"/>
          </w:rPr>
          <w:t xml:space="preserve">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w:t>
        </w:r>
        <w:r w:rsidRPr="002E01EF">
          <w:rPr>
            <w:rFonts w:eastAsia="SimSun"/>
            <w:lang w:eastAsia="zh-CN"/>
          </w:rPr>
          <w:t>8.2.1.Y</w:t>
        </w:r>
        <w:r w:rsidRPr="006D2DEF">
          <w:rPr>
            <w:rFonts w:eastAsia="SimSun"/>
          </w:rPr>
          <w:t>.</w:t>
        </w:r>
      </w:ins>
    </w:p>
    <w:p w14:paraId="6BDF5E19" w14:textId="77777777" w:rsidR="00FA2E54" w:rsidRDefault="00FA2E54" w:rsidP="00FA2E54">
      <w:pPr>
        <w:pStyle w:val="B10"/>
        <w:ind w:left="567" w:hanging="283"/>
        <w:rPr>
          <w:ins w:id="1019" w:author="CR0260"/>
          <w:lang w:eastAsia="zh-CN"/>
        </w:rPr>
      </w:pPr>
      <w:ins w:id="1020" w:author="CR0260">
        <w:r>
          <w:rPr>
            <w:lang w:eastAsia="zh-CN"/>
          </w:rPr>
          <w:t>5</w:t>
        </w:r>
        <w:r>
          <w:rPr>
            <w:lang w:val="en-US"/>
          </w:rPr>
          <w:t xml:space="preserve"> - </w:t>
        </w:r>
        <w:r>
          <w:rPr>
            <w:lang w:eastAsia="zh-CN"/>
          </w:rPr>
          <w:t xml:space="preserve">6.The </w:t>
        </w:r>
        <w:proofErr w:type="spellStart"/>
        <w:r>
          <w:rPr>
            <w:lang w:eastAsia="zh-CN"/>
          </w:rPr>
          <w:t>gNB</w:t>
        </w:r>
        <w:proofErr w:type="spellEnd"/>
        <w:r>
          <w:rPr>
            <w:lang w:eastAsia="zh-CN"/>
          </w:rPr>
          <w:t xml:space="preserve">-CU-CP sends the RRC Reconfiguration message to the UE. </w:t>
        </w:r>
      </w:ins>
    </w:p>
    <w:p w14:paraId="7329D59F" w14:textId="77777777" w:rsidR="00FA2E54" w:rsidRDefault="00FA2E54" w:rsidP="00FA2E54">
      <w:pPr>
        <w:ind w:left="568" w:hanging="284"/>
        <w:rPr>
          <w:ins w:id="1021" w:author="CR0260"/>
          <w:lang w:val="en-US" w:eastAsia="zh-CN"/>
        </w:rPr>
      </w:pPr>
      <w:ins w:id="1022" w:author="CR0260">
        <w:r>
          <w:rPr>
            <w:lang w:eastAsia="zh-CN"/>
          </w:rPr>
          <w:t xml:space="preserve">7.  The UE sends the lower layer measurement result to the source </w:t>
        </w:r>
        <w:proofErr w:type="spellStart"/>
        <w:r>
          <w:rPr>
            <w:lang w:eastAsia="zh-CN"/>
          </w:rPr>
          <w:t>gNB</w:t>
        </w:r>
        <w:proofErr w:type="spellEnd"/>
        <w:r>
          <w:rPr>
            <w:lang w:eastAsia="zh-CN"/>
          </w:rPr>
          <w:t xml:space="preserve">-DU, and the source </w:t>
        </w:r>
        <w:proofErr w:type="spellStart"/>
        <w:r>
          <w:rPr>
            <w:lang w:eastAsia="zh-CN"/>
          </w:rPr>
          <w:t>gNB</w:t>
        </w:r>
        <w:proofErr w:type="spellEnd"/>
        <w:r>
          <w:rPr>
            <w:lang w:eastAsia="zh-CN"/>
          </w:rPr>
          <w:t>-DU decides to execute LTM to a candidate target cell.</w:t>
        </w:r>
      </w:ins>
    </w:p>
    <w:p w14:paraId="26F52E5F" w14:textId="77777777" w:rsidR="00FA2E54" w:rsidRDefault="00FA2E54" w:rsidP="00FA2E54">
      <w:pPr>
        <w:ind w:left="568" w:hanging="284"/>
        <w:rPr>
          <w:ins w:id="1023" w:author="CR0260"/>
          <w:lang w:val="en-US" w:eastAsia="zh-CN"/>
        </w:rPr>
      </w:pPr>
      <w:ins w:id="1024" w:author="CR0260">
        <w:r>
          <w:rPr>
            <w:lang w:val="en-US" w:eastAsia="zh-CN"/>
          </w:rPr>
          <w:t xml:space="preserve">8. </w:t>
        </w:r>
        <w:r>
          <w:rPr>
            <w:lang w:eastAsia="zh-CN"/>
          </w:rPr>
          <w:t xml:space="preserve">The source </w:t>
        </w:r>
        <w:proofErr w:type="spellStart"/>
        <w:r>
          <w:rPr>
            <w:lang w:eastAsia="zh-CN"/>
          </w:rPr>
          <w:t>g</w:t>
        </w:r>
        <w:r>
          <w:rPr>
            <w:rFonts w:hint="eastAsia"/>
            <w:lang w:eastAsia="zh-CN"/>
          </w:rPr>
          <w:t>NB</w:t>
        </w:r>
        <w:proofErr w:type="spellEnd"/>
        <w:r>
          <w:rPr>
            <w:lang w:val="en-US" w:eastAsia="zh-CN"/>
          </w:rPr>
          <w:t xml:space="preserve">-DU sends the </w:t>
        </w:r>
        <w:r>
          <w:rPr>
            <w:rFonts w:hint="eastAsia"/>
            <w:lang w:val="en-US" w:eastAsia="zh-CN"/>
          </w:rPr>
          <w:t>LTM CELL CHANG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ins>
    </w:p>
    <w:p w14:paraId="2700C4DC" w14:textId="77777777" w:rsidR="00FA2E54" w:rsidRDefault="00FA2E54" w:rsidP="00FA2E54">
      <w:pPr>
        <w:pStyle w:val="B10"/>
        <w:rPr>
          <w:ins w:id="1025" w:author="CR0260"/>
        </w:rPr>
      </w:pPr>
      <w:ins w:id="1026" w:author="CR0260">
        <w:r>
          <w:t xml:space="preserve">9-10. The </w:t>
        </w:r>
        <w:proofErr w:type="spellStart"/>
        <w:r>
          <w:t>gNB</w:t>
        </w:r>
        <w:proofErr w:type="spellEnd"/>
        <w:r>
          <w:t>-CU-CP performs the Bearer Context Modification procedure to retrieve the PDCP UL/DL status and to exchange the</w:t>
        </w:r>
        <w:r>
          <w:rPr>
            <w:lang w:val="en-US" w:eastAsia="zh-CN"/>
          </w:rPr>
          <w:t xml:space="preserve"> TNL address information for data forwarding</w:t>
        </w:r>
        <w:r>
          <w:t xml:space="preserve"> for the bearers.</w:t>
        </w:r>
      </w:ins>
    </w:p>
    <w:p w14:paraId="638CF74C" w14:textId="77777777" w:rsidR="00FA2E54" w:rsidRDefault="00FA2E54" w:rsidP="00FA2E54">
      <w:pPr>
        <w:pStyle w:val="B10"/>
        <w:rPr>
          <w:ins w:id="1027" w:author="CR0260"/>
        </w:rPr>
      </w:pPr>
      <w:ins w:id="1028" w:author="CR0260">
        <w:r>
          <w:t>11-12.</w:t>
        </w:r>
        <w:r>
          <w:tab/>
          <w:t xml:space="preserve">The </w:t>
        </w:r>
        <w:proofErr w:type="spellStart"/>
        <w:r>
          <w:t>gNB</w:t>
        </w:r>
        <w:proofErr w:type="spellEnd"/>
        <w:r>
          <w:t xml:space="preserve">-CU-CP performs the Bearer Context Modification procedure to send the DL TNL address information for F1-U and the PDCP UP/DL status to the target </w:t>
        </w:r>
        <w:proofErr w:type="spellStart"/>
        <w:r>
          <w:t>gNB</w:t>
        </w:r>
        <w:proofErr w:type="spellEnd"/>
        <w:r>
          <w:t>-CU-UP.</w:t>
        </w:r>
      </w:ins>
    </w:p>
    <w:p w14:paraId="31F81479" w14:textId="77777777" w:rsidR="00FA2E54" w:rsidRDefault="00FA2E54" w:rsidP="00FA2E54">
      <w:pPr>
        <w:pStyle w:val="B10"/>
        <w:rPr>
          <w:ins w:id="1029" w:author="CR0260"/>
        </w:rPr>
      </w:pPr>
      <w:ins w:id="1030" w:author="CR0260">
        <w:r>
          <w:t>13.</w:t>
        </w:r>
        <w:r>
          <w:tab/>
          <w:t xml:space="preserve">Data Forwarding may be performed from the source </w:t>
        </w:r>
        <w:proofErr w:type="spellStart"/>
        <w:r>
          <w:t>gNB</w:t>
        </w:r>
        <w:proofErr w:type="spellEnd"/>
        <w:r>
          <w:t xml:space="preserve">-CU-UP to the target </w:t>
        </w:r>
        <w:proofErr w:type="spellStart"/>
        <w:r>
          <w:t>gNB</w:t>
        </w:r>
        <w:proofErr w:type="spellEnd"/>
        <w:r>
          <w:t xml:space="preserve">-CU-UP. </w:t>
        </w:r>
      </w:ins>
    </w:p>
    <w:p w14:paraId="15363516" w14:textId="77777777" w:rsidR="00FA2E54" w:rsidRDefault="00FA2E54" w:rsidP="00FA2E54">
      <w:pPr>
        <w:pStyle w:val="B10"/>
        <w:rPr>
          <w:ins w:id="1031" w:author="CR0260"/>
        </w:rPr>
      </w:pPr>
      <w:ins w:id="1032" w:author="CR0260">
        <w:r>
          <w:rPr>
            <w:rFonts w:hint="eastAsia"/>
          </w:rPr>
          <w:t>1</w:t>
        </w:r>
        <w:r>
          <w:t xml:space="preserve">4.  The target </w:t>
        </w:r>
        <w:proofErr w:type="spellStart"/>
        <w:r>
          <w:t>gNB</w:t>
        </w:r>
        <w:proofErr w:type="spellEnd"/>
        <w:r>
          <w:t>-DU detects the UE in the target cell.</w:t>
        </w:r>
      </w:ins>
    </w:p>
    <w:p w14:paraId="5B9F3946" w14:textId="77777777" w:rsidR="00FA2E54" w:rsidRDefault="00FA2E54" w:rsidP="00FA2E54">
      <w:pPr>
        <w:pStyle w:val="B10"/>
        <w:rPr>
          <w:ins w:id="1033" w:author="CR0260"/>
        </w:rPr>
      </w:pPr>
      <w:ins w:id="1034" w:author="CR0260">
        <w:r>
          <w:rPr>
            <w:rFonts w:hint="eastAsia"/>
          </w:rPr>
          <w:t>1</w:t>
        </w:r>
        <w:r>
          <w:t xml:space="preserve">5. The target </w:t>
        </w:r>
        <w:proofErr w:type="spellStart"/>
        <w:r>
          <w:t>gNB</w:t>
        </w:r>
        <w:proofErr w:type="spellEnd"/>
        <w:r>
          <w:t xml:space="preserve">-DU sends an ACCESS SUCCESS message to the </w:t>
        </w:r>
        <w:proofErr w:type="spellStart"/>
        <w:r>
          <w:t>gNB</w:t>
        </w:r>
        <w:proofErr w:type="spellEnd"/>
        <w:r>
          <w:t>-CU-CP.</w:t>
        </w:r>
      </w:ins>
    </w:p>
    <w:p w14:paraId="066519AF" w14:textId="77777777" w:rsidR="00FA2E54" w:rsidRDefault="00FA2E54" w:rsidP="00FA2E54">
      <w:pPr>
        <w:pStyle w:val="B10"/>
        <w:rPr>
          <w:ins w:id="1035" w:author="CR0260"/>
        </w:rPr>
      </w:pPr>
      <w:ins w:id="1036" w:author="CR0260">
        <w:r>
          <w:t>16-18. Path Switch procedure is performed to update the DL TNL address information for the NG-U towards the core network.</w:t>
        </w:r>
      </w:ins>
    </w:p>
    <w:p w14:paraId="6A4A7A43" w14:textId="6F970D96" w:rsidR="00FA2E54" w:rsidRDefault="00FA2E54" w:rsidP="00FA2E54">
      <w:ins w:id="1037" w:author="CR0260">
        <w:r>
          <w:t>19-20.</w:t>
        </w:r>
        <w:r>
          <w:tab/>
          <w:t xml:space="preserve">Bearer Context Release procedure may be performed to release the UE context in the source </w:t>
        </w:r>
        <w:proofErr w:type="spellStart"/>
        <w:r>
          <w:t>gNB</w:t>
        </w:r>
        <w:proofErr w:type="spellEnd"/>
        <w:r>
          <w:t>-DU.</w:t>
        </w:r>
      </w:ins>
    </w:p>
    <w:p w14:paraId="25C4F5B3" w14:textId="77777777" w:rsidR="00373621" w:rsidRPr="00B8401F" w:rsidRDefault="00373621" w:rsidP="00371D61">
      <w:pPr>
        <w:pStyle w:val="Heading3"/>
        <w:rPr>
          <w:lang w:eastAsia="zh-CN"/>
        </w:rPr>
      </w:pPr>
      <w:bookmarkStart w:id="1038" w:name="_Toc45104764"/>
      <w:bookmarkStart w:id="1039" w:name="_Toc45883247"/>
      <w:bookmarkStart w:id="1040" w:name="_Toc51763528"/>
      <w:bookmarkStart w:id="1041" w:name="_Toc52266343"/>
      <w:bookmarkStart w:id="1042" w:name="_Toc64445121"/>
      <w:bookmarkStart w:id="1043" w:name="_Toc73980480"/>
      <w:bookmarkStart w:id="1044" w:name="_Toc88651176"/>
      <w:bookmarkStart w:id="1045" w:name="_Toc98351716"/>
      <w:bookmarkStart w:id="1046" w:name="_Toc98748014"/>
      <w:bookmarkStart w:id="1047" w:name="_Toc105704401"/>
      <w:bookmarkStart w:id="1048" w:name="_Toc106108519"/>
      <w:bookmarkStart w:id="1049" w:name="_Toc107829491"/>
      <w:bookmarkStart w:id="1050" w:name="_Toc112703250"/>
      <w:bookmarkStart w:id="1051" w:name="_Toc145327371"/>
      <w:bookmarkStart w:id="1052" w:name="_CR8_2_2"/>
      <w:bookmarkEnd w:id="1052"/>
      <w:r w:rsidRPr="00B8401F">
        <w:t>8.2.2</w:t>
      </w:r>
      <w:r w:rsidRPr="00B8401F">
        <w:tab/>
        <w:t>EN-DC Mobility</w:t>
      </w:r>
      <w:bookmarkEnd w:id="872"/>
      <w:bookmarkEnd w:id="873"/>
      <w:bookmarkEnd w:id="874"/>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10129691" w14:textId="77777777" w:rsidR="00373621" w:rsidRPr="00B8401F" w:rsidRDefault="00373621" w:rsidP="00371D61">
      <w:pPr>
        <w:pStyle w:val="Heading4"/>
        <w:ind w:leftChars="-9" w:left="1400"/>
        <w:rPr>
          <w:lang w:eastAsia="ja-JP"/>
        </w:rPr>
      </w:pPr>
      <w:bookmarkStart w:id="1053" w:name="_Toc13919132"/>
      <w:bookmarkStart w:id="1054" w:name="_Toc29391497"/>
      <w:bookmarkStart w:id="1055" w:name="_Toc36560528"/>
      <w:bookmarkStart w:id="1056" w:name="_Toc45104765"/>
      <w:bookmarkStart w:id="1057" w:name="_Toc45883248"/>
      <w:bookmarkStart w:id="1058" w:name="_Toc51763529"/>
      <w:bookmarkStart w:id="1059" w:name="_Toc52266344"/>
      <w:bookmarkStart w:id="1060" w:name="_Toc64445122"/>
      <w:bookmarkStart w:id="1061" w:name="_Toc73980481"/>
      <w:bookmarkStart w:id="1062" w:name="_Toc88651177"/>
      <w:bookmarkStart w:id="1063" w:name="_Toc98351717"/>
      <w:bookmarkStart w:id="1064" w:name="_Toc98748015"/>
      <w:bookmarkStart w:id="1065" w:name="_Toc105704402"/>
      <w:bookmarkStart w:id="1066" w:name="_Toc106108520"/>
      <w:bookmarkStart w:id="1067" w:name="_Toc107829492"/>
      <w:bookmarkStart w:id="1068" w:name="_Toc112703251"/>
      <w:bookmarkStart w:id="1069" w:name="_Toc145327372"/>
      <w:bookmarkStart w:id="1070" w:name="_CR8_2_2_1"/>
      <w:bookmarkEnd w:id="1070"/>
      <w:r w:rsidRPr="00B8401F">
        <w:t>8.2.2.1</w:t>
      </w:r>
      <w:r w:rsidRPr="00B8401F">
        <w:tab/>
        <w:t>Inter-</w:t>
      </w:r>
      <w:proofErr w:type="spellStart"/>
      <w:r w:rsidRPr="00B8401F">
        <w:t>gNB</w:t>
      </w:r>
      <w:proofErr w:type="spellEnd"/>
      <w:r w:rsidRPr="00B8401F">
        <w:t>-DU Mobility using MCG SRB</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75pt;height:403.5pt" o:ole="">
            <v:imagedata r:id="rId42" o:title=""/>
          </v:shape>
          <o:OLEObject Type="Embed" ProgID="Visio.Drawing.11" ShapeID="_x0000_i1038" DrawAspect="Content" ObjectID="_1761035202" r:id="rId43"/>
        </w:object>
      </w:r>
    </w:p>
    <w:p w14:paraId="30E2EF2F" w14:textId="77777777" w:rsidR="00373621" w:rsidRPr="00B8401F" w:rsidRDefault="00373621" w:rsidP="00371D61">
      <w:pPr>
        <w:pStyle w:val="TF"/>
      </w:pPr>
      <w:bookmarkStart w:id="1071" w:name="_CRFigure8_2_2_11"/>
      <w:r w:rsidRPr="00B8401F">
        <w:t xml:space="preserve">Figure </w:t>
      </w:r>
      <w:bookmarkEnd w:id="1071"/>
      <w:r w:rsidRPr="00B8401F">
        <w:t>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1072" w:name="_Toc13919133"/>
      <w:bookmarkStart w:id="1073" w:name="_Toc29391498"/>
      <w:bookmarkStart w:id="1074" w:name="_Toc36560529"/>
      <w:bookmarkStart w:id="1075" w:name="_Toc45104766"/>
      <w:bookmarkStart w:id="1076" w:name="_Toc45883249"/>
      <w:bookmarkStart w:id="1077" w:name="_Toc51763530"/>
      <w:bookmarkStart w:id="1078" w:name="_Toc52266345"/>
      <w:bookmarkStart w:id="1079" w:name="_Toc64445123"/>
      <w:bookmarkStart w:id="1080" w:name="_Toc73980482"/>
      <w:bookmarkStart w:id="1081" w:name="_Toc88651178"/>
      <w:bookmarkStart w:id="1082" w:name="_Toc98351718"/>
      <w:bookmarkStart w:id="1083" w:name="_Toc98748016"/>
      <w:bookmarkStart w:id="1084" w:name="_Toc105704403"/>
      <w:bookmarkStart w:id="1085" w:name="_Toc106108521"/>
      <w:bookmarkStart w:id="1086" w:name="_Toc107829493"/>
      <w:bookmarkStart w:id="1087" w:name="_Toc112703252"/>
      <w:bookmarkStart w:id="1088" w:name="_Toc145327373"/>
      <w:bookmarkStart w:id="1089" w:name="_CR8_2_2_2"/>
      <w:bookmarkEnd w:id="1089"/>
      <w:r w:rsidRPr="00B8401F">
        <w:t>8.2.2.2</w:t>
      </w:r>
      <w:r w:rsidRPr="00B8401F">
        <w:tab/>
        <w:t>Inter-</w:t>
      </w:r>
      <w:proofErr w:type="spellStart"/>
      <w:r w:rsidRPr="00B8401F">
        <w:t>gNB</w:t>
      </w:r>
      <w:proofErr w:type="spellEnd"/>
      <w:r w:rsidRPr="00B8401F">
        <w:t>-DU Mobility using SCG SRB (SRB3)</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1090" w:name="_Toc45104767"/>
      <w:bookmarkStart w:id="1091" w:name="_Toc45883250"/>
      <w:bookmarkStart w:id="1092" w:name="_Toc51763531"/>
      <w:bookmarkStart w:id="1093" w:name="_Toc52266346"/>
      <w:bookmarkStart w:id="1094" w:name="_Toc64445124"/>
      <w:bookmarkStart w:id="1095" w:name="_Toc73980483"/>
      <w:bookmarkStart w:id="1096" w:name="_Toc88651179"/>
      <w:bookmarkStart w:id="1097" w:name="_Toc98351719"/>
      <w:bookmarkStart w:id="1098" w:name="_Toc98748017"/>
      <w:bookmarkStart w:id="1099" w:name="_Toc105704404"/>
      <w:bookmarkStart w:id="1100" w:name="_Toc106108522"/>
      <w:bookmarkStart w:id="1101" w:name="_Toc107829494"/>
      <w:bookmarkStart w:id="1102" w:name="_Toc112703253"/>
      <w:bookmarkStart w:id="1103" w:name="_Toc145327374"/>
      <w:bookmarkStart w:id="1104" w:name="_Toc13919134"/>
      <w:bookmarkStart w:id="1105" w:name="_Toc29391499"/>
      <w:bookmarkStart w:id="1106" w:name="_Toc36560530"/>
      <w:bookmarkStart w:id="1107" w:name="_CR8_2_2_3"/>
      <w:bookmarkEnd w:id="1107"/>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25pt;height:488.25pt" o:ole="">
            <v:imagedata r:id="rId44" o:title=""/>
          </v:shape>
          <o:OLEObject Type="Embed" ProgID="Visio.Drawing.11" ShapeID="_x0000_i1039" DrawAspect="Content" ObjectID="_1761035203" r:id="rId45"/>
        </w:object>
      </w:r>
    </w:p>
    <w:p w14:paraId="0E8C74FA" w14:textId="77777777" w:rsidR="004003D2" w:rsidRDefault="004003D2" w:rsidP="004003D2">
      <w:pPr>
        <w:pStyle w:val="TF"/>
      </w:pPr>
      <w:bookmarkStart w:id="1108" w:name="_CRFigure8_2_2_31"/>
      <w:r>
        <w:t xml:space="preserve">Figure </w:t>
      </w:r>
      <w:bookmarkEnd w:id="1108"/>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1109" w:name="_Toc45104768"/>
      <w:bookmarkStart w:id="1110" w:name="_Toc45883251"/>
      <w:bookmarkStart w:id="1111" w:name="_Toc51763532"/>
      <w:bookmarkStart w:id="1112" w:name="_Toc52266347"/>
      <w:bookmarkStart w:id="1113" w:name="_Toc64445125"/>
      <w:bookmarkStart w:id="1114" w:name="_Toc73980484"/>
      <w:bookmarkStart w:id="1115" w:name="_Toc88651180"/>
      <w:bookmarkStart w:id="1116" w:name="_Toc98351720"/>
      <w:bookmarkStart w:id="1117" w:name="_Toc98748018"/>
      <w:bookmarkStart w:id="1118" w:name="_Toc105704405"/>
      <w:bookmarkStart w:id="1119" w:name="_Toc106108523"/>
      <w:bookmarkStart w:id="1120" w:name="_Toc107829495"/>
      <w:bookmarkStart w:id="1121" w:name="_Toc112703254"/>
      <w:bookmarkStart w:id="1122" w:name="_Toc145327375"/>
      <w:bookmarkStart w:id="1123" w:name="_CR8_2_3"/>
      <w:bookmarkEnd w:id="1123"/>
      <w:r>
        <w:rPr>
          <w:rFonts w:eastAsia="Malgun Gothic"/>
        </w:rPr>
        <w:t>8.2.3</w:t>
      </w:r>
      <w:r>
        <w:rPr>
          <w:rFonts w:eastAsia="Malgun Gothic"/>
        </w:rPr>
        <w:tab/>
      </w:r>
      <w:bookmarkStart w:id="1124" w:name="OLE_LINK12"/>
      <w:r>
        <w:rPr>
          <w:rFonts w:eastAsia="Malgun Gothic"/>
        </w:rPr>
        <w:t>Intra-CU topology adaptation procedure</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9420549" w14:textId="77777777" w:rsidR="00C0516C" w:rsidRPr="00325D12" w:rsidRDefault="00C0516C" w:rsidP="00325D12">
      <w:pPr>
        <w:pStyle w:val="Heading4"/>
        <w:ind w:leftChars="-9" w:left="1400"/>
      </w:pPr>
      <w:bookmarkStart w:id="1125" w:name="_Toc45104769"/>
      <w:bookmarkStart w:id="1126" w:name="_Toc45883252"/>
      <w:bookmarkStart w:id="1127" w:name="_Toc51763533"/>
      <w:bookmarkStart w:id="1128" w:name="_Toc52266348"/>
      <w:bookmarkStart w:id="1129" w:name="_Toc64445126"/>
      <w:bookmarkStart w:id="1130" w:name="_Toc73980485"/>
      <w:bookmarkStart w:id="1131" w:name="_Toc88651181"/>
      <w:bookmarkStart w:id="1132" w:name="_Toc98351721"/>
      <w:bookmarkStart w:id="1133" w:name="_Toc98748019"/>
      <w:bookmarkStart w:id="1134" w:name="_Toc105704406"/>
      <w:bookmarkStart w:id="1135" w:name="_Toc106108524"/>
      <w:bookmarkStart w:id="1136" w:name="_Toc107829496"/>
      <w:bookmarkStart w:id="1137" w:name="_Toc112703255"/>
      <w:bookmarkStart w:id="1138" w:name="_Toc145327376"/>
      <w:bookmarkStart w:id="1139" w:name="_CR8_2_3_1"/>
      <w:bookmarkEnd w:id="1139"/>
      <w:r>
        <w:t>8.2.3.1</w:t>
      </w:r>
      <w:r>
        <w:tab/>
        <w:t>Intra-CU topology adaptation procedure in SA</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End w:id="1124"/>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5pt;height:375pt" o:ole="">
            <v:imagedata r:id="rId46" o:title=""/>
          </v:shape>
          <o:OLEObject Type="Embed" ProgID="Mscgen.Chart" ShapeID="_x0000_i1040" DrawAspect="Content" ObjectID="_1761035204" r:id="rId47"/>
        </w:object>
      </w:r>
    </w:p>
    <w:p w14:paraId="6D657C5B" w14:textId="77777777" w:rsidR="00C0516C" w:rsidRDefault="00C0516C" w:rsidP="00325D12">
      <w:pPr>
        <w:pStyle w:val="TF"/>
      </w:pPr>
      <w:bookmarkStart w:id="1140" w:name="OLE_LINK3"/>
      <w:bookmarkStart w:id="1141" w:name="_Hlk16780442"/>
      <w:bookmarkStart w:id="1142" w:name="_CRFigure8_2_3_11"/>
      <w:r>
        <w:t xml:space="preserve">Figure </w:t>
      </w:r>
      <w:bookmarkEnd w:id="1142"/>
      <w:r>
        <w:t>8.2.3.1-1</w:t>
      </w:r>
      <w:bookmarkEnd w:id="1140"/>
      <w:r>
        <w:t>: IAB intra-CU topology adaptation procedure</w:t>
      </w:r>
    </w:p>
    <w:bookmarkEnd w:id="1141"/>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1143"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1143"/>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144" w:name="_Toc45104770"/>
      <w:bookmarkStart w:id="1145" w:name="_Toc45883253"/>
      <w:bookmarkStart w:id="1146" w:name="_Toc51763534"/>
      <w:bookmarkStart w:id="1147" w:name="_Toc52266349"/>
      <w:bookmarkStart w:id="1148" w:name="_Toc64445127"/>
      <w:bookmarkStart w:id="1149" w:name="_Toc73980486"/>
      <w:bookmarkStart w:id="1150" w:name="_Toc88651182"/>
      <w:bookmarkStart w:id="1151" w:name="_Toc98351722"/>
      <w:bookmarkStart w:id="1152" w:name="_Toc98748020"/>
      <w:bookmarkStart w:id="1153" w:name="_Toc105704407"/>
      <w:bookmarkStart w:id="1154" w:name="_Toc106108525"/>
      <w:bookmarkStart w:id="1155" w:name="_Toc107829497"/>
      <w:bookmarkStart w:id="1156" w:name="_Toc112703256"/>
      <w:bookmarkStart w:id="1157" w:name="_Toc145327377"/>
      <w:bookmarkStart w:id="1158" w:name="_CR8_2_3_2"/>
      <w:bookmarkEnd w:id="1158"/>
      <w:r>
        <w:t>8.2.3.2</w:t>
      </w:r>
      <w:r>
        <w:tab/>
        <w:t>Intra-CU topology adaptation procedure in NSA using MCG SRB</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75pt" o:ole="">
            <v:imagedata r:id="rId48" o:title=""/>
          </v:shape>
          <o:OLEObject Type="Embed" ProgID="Mscgen.Chart" ShapeID="_x0000_i1041" DrawAspect="Content" ObjectID="_1761035205" r:id="rId49"/>
        </w:object>
      </w:r>
    </w:p>
    <w:p w14:paraId="539932A8" w14:textId="77777777" w:rsidR="007B62F3" w:rsidRDefault="007B62F3" w:rsidP="00325D12">
      <w:pPr>
        <w:pStyle w:val="TF"/>
      </w:pPr>
      <w:bookmarkStart w:id="1159" w:name="_CRFigure8_2_3_21"/>
      <w:r>
        <w:t xml:space="preserve">Figure </w:t>
      </w:r>
      <w:bookmarkEnd w:id="1159"/>
      <w:r>
        <w:t>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160" w:name="_Toc45104771"/>
      <w:bookmarkStart w:id="1161" w:name="_Toc45883254"/>
      <w:bookmarkStart w:id="1162" w:name="_Toc51763535"/>
      <w:bookmarkStart w:id="1163" w:name="_Toc52266350"/>
      <w:bookmarkStart w:id="1164" w:name="_Toc64445128"/>
      <w:bookmarkStart w:id="1165" w:name="_Toc73980487"/>
      <w:bookmarkStart w:id="1166" w:name="_Toc88651183"/>
      <w:bookmarkStart w:id="1167" w:name="_Toc98351723"/>
      <w:bookmarkStart w:id="1168" w:name="_Toc98748021"/>
      <w:bookmarkStart w:id="1169" w:name="_Toc105704408"/>
      <w:bookmarkStart w:id="1170" w:name="_Toc106108526"/>
      <w:bookmarkStart w:id="1171" w:name="_Toc107829498"/>
      <w:bookmarkStart w:id="1172" w:name="_Toc112703257"/>
      <w:bookmarkStart w:id="1173" w:name="_Toc145327378"/>
      <w:bookmarkStart w:id="1174" w:name="_CR8_2_3_3"/>
      <w:bookmarkEnd w:id="1174"/>
      <w:r>
        <w:t>8.2.3.3</w:t>
      </w:r>
      <w:r>
        <w:tab/>
        <w:t>Intra-CU topology adaptation procedure in NSA using SCG SRB (SRB3)</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175" w:name="_Toc45104772"/>
      <w:bookmarkStart w:id="1176" w:name="_Toc45883255"/>
      <w:bookmarkStart w:id="1177" w:name="_Toc51763536"/>
      <w:bookmarkStart w:id="1178" w:name="_Toc52266351"/>
      <w:bookmarkStart w:id="1179" w:name="_Toc64445129"/>
      <w:bookmarkStart w:id="1180" w:name="_Toc73980488"/>
      <w:bookmarkStart w:id="1181" w:name="_Toc88651184"/>
      <w:bookmarkStart w:id="1182" w:name="_Toc98351724"/>
      <w:bookmarkStart w:id="1183" w:name="_Toc98748022"/>
      <w:bookmarkStart w:id="1184" w:name="_Toc105704409"/>
      <w:bookmarkStart w:id="1185" w:name="_Toc106108527"/>
      <w:bookmarkStart w:id="1186" w:name="_Toc107829499"/>
      <w:bookmarkStart w:id="1187" w:name="_Toc112703258"/>
      <w:bookmarkStart w:id="1188" w:name="_Toc145327379"/>
      <w:bookmarkStart w:id="1189" w:name="_CR8_2_4"/>
      <w:bookmarkEnd w:id="1189"/>
      <w:r>
        <w:rPr>
          <w:rFonts w:eastAsia="Malgun Gothic"/>
        </w:rPr>
        <w:t>8.2.4</w:t>
      </w:r>
      <w:r>
        <w:rPr>
          <w:rFonts w:eastAsia="Malgun Gothic"/>
        </w:rPr>
        <w:tab/>
        <w:t>Intra-CU topological redundancy procedure</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pt;height:291pt" o:ole="">
            <v:imagedata r:id="rId50" o:title=""/>
          </v:shape>
          <o:OLEObject Type="Embed" ProgID="Visio.Drawing.11" ShapeID="_x0000_i1042" DrawAspect="Content" ObjectID="_1761035206" r:id="rId51"/>
        </w:object>
      </w:r>
    </w:p>
    <w:p w14:paraId="3DFDECC6" w14:textId="77777777" w:rsidR="007B62F3" w:rsidRDefault="007B62F3" w:rsidP="00325D12">
      <w:pPr>
        <w:pStyle w:val="TF"/>
        <w:rPr>
          <w:lang w:eastAsia="en-US"/>
        </w:rPr>
      </w:pPr>
      <w:bookmarkStart w:id="1190" w:name="_CRFigure8_2_41"/>
      <w:r>
        <w:t xml:space="preserve">Figure </w:t>
      </w:r>
      <w:bookmarkEnd w:id="1190"/>
      <w:r>
        <w:t>8.2.4-1: Example for IAB topology with two redundant paths</w:t>
      </w:r>
    </w:p>
    <w:bookmarkStart w:id="1191"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5pt;height:336pt" o:ole="">
            <v:imagedata r:id="rId52" o:title=""/>
          </v:shape>
          <o:OLEObject Type="Embed" ProgID="Mscgen.Chart" ShapeID="_x0000_i1043" DrawAspect="Content" ObjectID="_1761035207" r:id="rId53"/>
        </w:object>
      </w:r>
    </w:p>
    <w:p w14:paraId="003CFC85" w14:textId="77777777" w:rsidR="007B62F3" w:rsidRDefault="007B62F3" w:rsidP="00325D12">
      <w:pPr>
        <w:pStyle w:val="TF"/>
      </w:pPr>
      <w:r>
        <w:t xml:space="preserve"> </w:t>
      </w:r>
      <w:bookmarkStart w:id="1192" w:name="_CRFigure8_2_42"/>
      <w:r>
        <w:t xml:space="preserve">Figure </w:t>
      </w:r>
      <w:bookmarkEnd w:id="1192"/>
      <w:r>
        <w:t>8.2.4-2: Procedure for establishment of redundant path in IAB topology</w:t>
      </w:r>
    </w:p>
    <w:bookmarkEnd w:id="1191"/>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1193" w:name="_Hlk25062182"/>
      <w:r>
        <w:rPr>
          <w:bCs/>
        </w:rPr>
        <w:t>Steps 12 and 13 can be performed for a subset of UE bearers, e.g., to balance the load between the first and the second path.</w:t>
      </w:r>
    </w:p>
    <w:bookmarkEnd w:id="119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1194" w:name="_Toc45104773"/>
      <w:bookmarkStart w:id="1195" w:name="_Toc45883256"/>
      <w:bookmarkStart w:id="1196" w:name="_Toc51763537"/>
      <w:bookmarkStart w:id="1197" w:name="_Toc52266352"/>
      <w:bookmarkStart w:id="1198" w:name="_Toc64445130"/>
      <w:bookmarkStart w:id="1199" w:name="_Toc73980489"/>
      <w:bookmarkStart w:id="1200" w:name="_Toc88651185"/>
      <w:bookmarkStart w:id="1201" w:name="_Toc98351725"/>
      <w:bookmarkStart w:id="1202" w:name="_Toc98748023"/>
      <w:bookmarkStart w:id="1203" w:name="_Toc105704410"/>
      <w:bookmarkStart w:id="1204" w:name="_Toc106108528"/>
      <w:bookmarkStart w:id="1205" w:name="_Toc107829500"/>
      <w:bookmarkStart w:id="1206" w:name="_Toc112703259"/>
      <w:bookmarkStart w:id="1207" w:name="_Toc145327380"/>
      <w:bookmarkStart w:id="1208" w:name="_CR8_2_5"/>
      <w:bookmarkEnd w:id="1208"/>
      <w:r w:rsidRPr="006922F5">
        <w:rPr>
          <w:rFonts w:eastAsia="Malgun Gothic"/>
        </w:rPr>
        <w:t>8.2.5</w:t>
      </w:r>
      <w:r w:rsidR="006922F5">
        <w:rPr>
          <w:rFonts w:eastAsia="Malgun Gothic"/>
        </w:rPr>
        <w:tab/>
      </w:r>
      <w:r w:rsidRPr="006922F5">
        <w:rPr>
          <w:rFonts w:eastAsia="Malgun Gothic"/>
        </w:rPr>
        <w:t>Intra-CU Backhaul RLF recovery for IAB-nodes in SA mod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209" w:name="OLE_LINK161"/>
      <w:r>
        <w:rPr>
          <w:lang w:eastAsia="ja-JP"/>
        </w:rPr>
        <w:t xml:space="preserve"> 38.331</w:t>
      </w:r>
      <w:bookmarkEnd w:id="1209"/>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1210"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5pt;height:159.75pt" o:ole="">
            <v:imagedata r:id="rId54" o:title=""/>
          </v:shape>
          <o:OLEObject Type="Embed" ProgID="Mscgen.Chart" ShapeID="_x0000_i1044" DrawAspect="Content" ObjectID="_1761035208" r:id="rId55"/>
        </w:object>
      </w:r>
      <w:bookmarkEnd w:id="1210"/>
      <w:r>
        <w:t xml:space="preserve"> </w:t>
      </w:r>
    </w:p>
    <w:p w14:paraId="39776A73" w14:textId="77777777" w:rsidR="007B62F3" w:rsidRDefault="007B62F3" w:rsidP="00325D12">
      <w:pPr>
        <w:pStyle w:val="TF"/>
      </w:pPr>
      <w:bookmarkStart w:id="1211" w:name="_CRFigure8_2_51"/>
      <w:r>
        <w:t xml:space="preserve">Figure </w:t>
      </w:r>
      <w:bookmarkEnd w:id="1211"/>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212" w:name="_Toc45104774"/>
      <w:bookmarkStart w:id="1213" w:name="_Toc45883257"/>
      <w:bookmarkStart w:id="1214" w:name="_Toc51763538"/>
      <w:bookmarkStart w:id="1215" w:name="_Toc52266353"/>
      <w:bookmarkStart w:id="1216" w:name="_Toc64445131"/>
      <w:bookmarkStart w:id="1217" w:name="_Toc73980490"/>
      <w:bookmarkStart w:id="1218" w:name="_Toc88651186"/>
      <w:bookmarkStart w:id="1219" w:name="_Toc98351726"/>
      <w:bookmarkStart w:id="1220" w:name="_Toc98748024"/>
      <w:bookmarkStart w:id="1221" w:name="_Toc105704411"/>
      <w:bookmarkStart w:id="1222" w:name="_Toc106108529"/>
      <w:bookmarkStart w:id="1223" w:name="_Toc107829501"/>
      <w:bookmarkStart w:id="1224" w:name="_Toc112703260"/>
      <w:bookmarkStart w:id="1225" w:name="_Toc145327381"/>
      <w:bookmarkStart w:id="1226" w:name="_CR8_3"/>
      <w:bookmarkEnd w:id="1226"/>
      <w:r w:rsidRPr="00B8401F">
        <w:lastRenderedPageBreak/>
        <w:t>8.3</w:t>
      </w:r>
      <w:r w:rsidRPr="00B8401F">
        <w:tab/>
        <w:t>Mechanism of centralized retransmission of lost PDUs</w:t>
      </w:r>
      <w:bookmarkEnd w:id="1104"/>
      <w:bookmarkEnd w:id="1105"/>
      <w:bookmarkEnd w:id="1106"/>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139295A0" w14:textId="77777777" w:rsidR="00373621" w:rsidRPr="00B8401F" w:rsidRDefault="00373621" w:rsidP="00371D61">
      <w:pPr>
        <w:pStyle w:val="Heading3"/>
      </w:pPr>
      <w:bookmarkStart w:id="1227" w:name="_Toc13919135"/>
      <w:bookmarkStart w:id="1228" w:name="_Toc29391500"/>
      <w:bookmarkStart w:id="1229" w:name="_Toc36560531"/>
      <w:bookmarkStart w:id="1230" w:name="_Toc45104775"/>
      <w:bookmarkStart w:id="1231" w:name="_Toc45883258"/>
      <w:bookmarkStart w:id="1232" w:name="_Toc51763539"/>
      <w:bookmarkStart w:id="1233" w:name="_Toc52266354"/>
      <w:bookmarkStart w:id="1234" w:name="_Toc64445132"/>
      <w:bookmarkStart w:id="1235" w:name="_Toc73980491"/>
      <w:bookmarkStart w:id="1236" w:name="_Toc88651187"/>
      <w:bookmarkStart w:id="1237" w:name="_Toc98351727"/>
      <w:bookmarkStart w:id="1238" w:name="_Toc98748025"/>
      <w:bookmarkStart w:id="1239" w:name="_Toc105704412"/>
      <w:bookmarkStart w:id="1240" w:name="_Toc106108530"/>
      <w:bookmarkStart w:id="1241" w:name="_Toc107829502"/>
      <w:bookmarkStart w:id="1242" w:name="_Toc112703261"/>
      <w:bookmarkStart w:id="1243" w:name="_Toc145327382"/>
      <w:bookmarkStart w:id="1244" w:name="_CR8_3_1"/>
      <w:bookmarkEnd w:id="1244"/>
      <w:r w:rsidRPr="00B8401F">
        <w:t>8.3.1</w:t>
      </w:r>
      <w:r w:rsidRPr="00B8401F">
        <w:tab/>
        <w:t xml:space="preserve">Centralized Retransmission in Intra </w:t>
      </w:r>
      <w:proofErr w:type="spellStart"/>
      <w:r w:rsidRPr="00B8401F">
        <w:t>gNB</w:t>
      </w:r>
      <w:proofErr w:type="spellEnd"/>
      <w:r w:rsidRPr="00B8401F">
        <w:t>-CU Case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pt;height:323.25pt" o:ole="">
            <v:imagedata r:id="rId56" o:title=""/>
          </v:shape>
          <o:OLEObject Type="Embed" ProgID="Visio.Drawing.11" ShapeID="_x0000_i1045" DrawAspect="Content" ObjectID="_1761035209" r:id="rId57"/>
        </w:object>
      </w:r>
    </w:p>
    <w:p w14:paraId="7CCA3F28" w14:textId="77777777" w:rsidR="00373621" w:rsidRPr="00B8401F" w:rsidRDefault="00373621" w:rsidP="00371D61">
      <w:pPr>
        <w:pStyle w:val="TF"/>
      </w:pPr>
      <w:bookmarkStart w:id="1245" w:name="_CRFigure8_3_11"/>
      <w:r w:rsidRPr="00B8401F">
        <w:t xml:space="preserve">Figure </w:t>
      </w:r>
      <w:bookmarkEnd w:id="1245"/>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246" w:name="_Toc13919136"/>
      <w:bookmarkStart w:id="1247" w:name="_Toc29391501"/>
      <w:bookmarkStart w:id="1248" w:name="_Toc36560532"/>
      <w:bookmarkStart w:id="1249" w:name="_Toc45104776"/>
      <w:bookmarkStart w:id="1250" w:name="_Toc45883259"/>
      <w:bookmarkStart w:id="1251" w:name="_Toc51763540"/>
      <w:bookmarkStart w:id="1252" w:name="_Toc52266355"/>
      <w:bookmarkStart w:id="1253" w:name="_Toc64445133"/>
      <w:bookmarkStart w:id="1254" w:name="_Toc73980492"/>
      <w:bookmarkStart w:id="1255" w:name="_Toc88651188"/>
      <w:bookmarkStart w:id="1256" w:name="_Toc98351728"/>
      <w:bookmarkStart w:id="1257" w:name="_Toc98748026"/>
      <w:bookmarkStart w:id="1258" w:name="_Toc105704413"/>
      <w:bookmarkStart w:id="1259" w:name="_Toc106108531"/>
      <w:bookmarkStart w:id="1260" w:name="_Toc107829503"/>
      <w:bookmarkStart w:id="1261" w:name="_Toc112703262"/>
      <w:bookmarkStart w:id="1262" w:name="_Toc145327383"/>
      <w:bookmarkStart w:id="1263" w:name="_CR8_4"/>
      <w:bookmarkEnd w:id="1263"/>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2E60F22" w14:textId="77777777" w:rsidR="00373621" w:rsidRPr="00B8401F" w:rsidRDefault="00373621" w:rsidP="00371D61">
      <w:pPr>
        <w:pStyle w:val="Heading3"/>
        <w:rPr>
          <w:rFonts w:eastAsia="SimSun"/>
          <w:lang w:eastAsia="zh-CN"/>
        </w:rPr>
      </w:pPr>
      <w:bookmarkStart w:id="1264" w:name="_Toc13919137"/>
      <w:bookmarkStart w:id="1265" w:name="_Toc29391502"/>
      <w:bookmarkStart w:id="1266" w:name="_Toc36560533"/>
      <w:bookmarkStart w:id="1267" w:name="_Toc45104777"/>
      <w:bookmarkStart w:id="1268" w:name="_Toc45883260"/>
      <w:bookmarkStart w:id="1269" w:name="_Toc51763541"/>
      <w:bookmarkStart w:id="1270" w:name="_Toc52266356"/>
      <w:bookmarkStart w:id="1271" w:name="_Toc64445134"/>
      <w:bookmarkStart w:id="1272" w:name="_Toc73980493"/>
      <w:bookmarkStart w:id="1273" w:name="_Toc88651189"/>
      <w:bookmarkStart w:id="1274" w:name="_Toc98351729"/>
      <w:bookmarkStart w:id="1275" w:name="_Toc98748027"/>
      <w:bookmarkStart w:id="1276" w:name="_Toc105704414"/>
      <w:bookmarkStart w:id="1277" w:name="_Toc106108532"/>
      <w:bookmarkStart w:id="1278" w:name="_Toc107829504"/>
      <w:bookmarkStart w:id="1279" w:name="_Toc112703263"/>
      <w:bookmarkStart w:id="1280" w:name="_Toc145327384"/>
      <w:bookmarkStart w:id="1281" w:name="_CR8_4_1"/>
      <w:bookmarkEnd w:id="1281"/>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5EDF6CAF" w14:textId="77777777" w:rsidR="00373621" w:rsidRPr="00B8401F" w:rsidRDefault="00373621" w:rsidP="00371D61">
      <w:pPr>
        <w:pStyle w:val="Heading4"/>
        <w:ind w:leftChars="-9" w:left="1400"/>
        <w:rPr>
          <w:rFonts w:eastAsia="SimSun"/>
          <w:lang w:eastAsia="zh-CN"/>
        </w:rPr>
      </w:pPr>
      <w:bookmarkStart w:id="1282" w:name="_Toc13919138"/>
      <w:bookmarkStart w:id="1283" w:name="_Toc29391503"/>
      <w:bookmarkStart w:id="1284" w:name="_Toc36560534"/>
      <w:bookmarkStart w:id="1285" w:name="_Toc45104778"/>
      <w:bookmarkStart w:id="1286" w:name="_Toc45883261"/>
      <w:bookmarkStart w:id="1287" w:name="_Toc51763542"/>
      <w:bookmarkStart w:id="1288" w:name="_Toc52266357"/>
      <w:bookmarkStart w:id="1289" w:name="_Toc64445135"/>
      <w:bookmarkStart w:id="1290" w:name="_Toc73980494"/>
      <w:bookmarkStart w:id="1291" w:name="_Toc88651190"/>
      <w:bookmarkStart w:id="1292" w:name="_Toc98351730"/>
      <w:bookmarkStart w:id="1293" w:name="_Toc98748028"/>
      <w:bookmarkStart w:id="1294" w:name="_Toc105704415"/>
      <w:bookmarkStart w:id="1295" w:name="_Toc106108533"/>
      <w:bookmarkStart w:id="1296" w:name="_Toc107829505"/>
      <w:bookmarkStart w:id="1297" w:name="_Toc112703264"/>
      <w:bookmarkStart w:id="1298" w:name="_Toc145327385"/>
      <w:bookmarkStart w:id="1299" w:name="_CR8_4_1_1"/>
      <w:bookmarkEnd w:id="1299"/>
      <w:r w:rsidRPr="00B8401F">
        <w:rPr>
          <w:rFonts w:eastAsia="SimSun" w:hint="eastAsia"/>
          <w:lang w:eastAsia="zh-CN"/>
        </w:rPr>
        <w:t>8.4.1.1</w:t>
      </w:r>
      <w:r w:rsidRPr="00B8401F">
        <w:rPr>
          <w:rFonts w:eastAsia="SimSun" w:hint="eastAsia"/>
          <w:lang w:eastAsia="zh-CN"/>
        </w:rPr>
        <w:tab/>
        <w:t>EN-DC</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5pt;height:260.25pt" o:ole="">
            <v:imagedata r:id="rId58" o:title=""/>
          </v:shape>
          <o:OLEObject Type="Embed" ProgID="Visio.Drawing.11" ShapeID="_x0000_i1046" DrawAspect="Content" ObjectID="_1761035210" r:id="rId59"/>
        </w:object>
      </w:r>
    </w:p>
    <w:p w14:paraId="63E0C399" w14:textId="77777777" w:rsidR="00373621" w:rsidRPr="00B8401F" w:rsidRDefault="00373621" w:rsidP="00371D61">
      <w:pPr>
        <w:pStyle w:val="TF"/>
        <w:rPr>
          <w:rFonts w:eastAsia="SimSun"/>
          <w:lang w:eastAsia="zh-CN"/>
        </w:rPr>
      </w:pPr>
      <w:bookmarkStart w:id="1300" w:name="_CRFigure8_4_1_11"/>
      <w:r w:rsidRPr="00B8401F">
        <w:rPr>
          <w:rFonts w:eastAsia="SimSun" w:hint="eastAsia"/>
          <w:lang w:eastAsia="zh-CN"/>
        </w:rPr>
        <w:t xml:space="preserve">Figure </w:t>
      </w:r>
      <w:bookmarkEnd w:id="1300"/>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301" w:name="_Toc13919139"/>
      <w:bookmarkStart w:id="1302" w:name="_Toc29391504"/>
      <w:bookmarkStart w:id="1303" w:name="_Toc36560535"/>
      <w:bookmarkStart w:id="1304" w:name="_Toc45104779"/>
      <w:bookmarkStart w:id="1305" w:name="_Toc45883262"/>
      <w:bookmarkStart w:id="1306" w:name="_Toc51763543"/>
      <w:bookmarkStart w:id="1307" w:name="_Toc52266358"/>
      <w:bookmarkStart w:id="1308" w:name="_Toc64445136"/>
      <w:bookmarkStart w:id="1309" w:name="_Toc73980495"/>
      <w:bookmarkStart w:id="1310" w:name="_Toc88651191"/>
      <w:bookmarkStart w:id="1311" w:name="_Toc98351731"/>
      <w:bookmarkStart w:id="1312" w:name="_Toc98748029"/>
      <w:bookmarkStart w:id="1313" w:name="_Toc105704416"/>
      <w:bookmarkStart w:id="1314" w:name="_Toc106108534"/>
      <w:bookmarkStart w:id="1315" w:name="_Toc107829506"/>
      <w:bookmarkStart w:id="1316" w:name="_Toc112703265"/>
      <w:bookmarkStart w:id="1317" w:name="_Toc145327386"/>
      <w:bookmarkStart w:id="1318" w:name="_CR8_4_2"/>
      <w:bookmarkEnd w:id="1318"/>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3F78138C" w14:textId="77777777" w:rsidR="00373621" w:rsidRPr="00B8401F" w:rsidRDefault="00373621" w:rsidP="00371D61">
      <w:pPr>
        <w:pStyle w:val="Heading4"/>
        <w:ind w:leftChars="-9" w:left="1400"/>
        <w:rPr>
          <w:rFonts w:eastAsia="SimSun"/>
          <w:lang w:eastAsia="zh-CN"/>
        </w:rPr>
      </w:pPr>
      <w:bookmarkStart w:id="1319" w:name="_Toc13919140"/>
      <w:bookmarkStart w:id="1320" w:name="_Toc29391505"/>
      <w:bookmarkStart w:id="1321" w:name="_Toc36560536"/>
      <w:bookmarkStart w:id="1322" w:name="_Toc45104780"/>
      <w:bookmarkStart w:id="1323" w:name="_Toc45883263"/>
      <w:bookmarkStart w:id="1324" w:name="_Toc51763544"/>
      <w:bookmarkStart w:id="1325" w:name="_Toc52266359"/>
      <w:bookmarkStart w:id="1326" w:name="_Toc64445137"/>
      <w:bookmarkStart w:id="1327" w:name="_Toc73980496"/>
      <w:bookmarkStart w:id="1328" w:name="_Toc88651192"/>
      <w:bookmarkStart w:id="1329" w:name="_Toc98351732"/>
      <w:bookmarkStart w:id="1330" w:name="_Toc98748030"/>
      <w:bookmarkStart w:id="1331" w:name="_Toc105704417"/>
      <w:bookmarkStart w:id="1332" w:name="_Toc106108535"/>
      <w:bookmarkStart w:id="1333" w:name="_Toc107829507"/>
      <w:bookmarkStart w:id="1334" w:name="_Toc112703266"/>
      <w:bookmarkStart w:id="1335" w:name="_Toc145327387"/>
      <w:bookmarkStart w:id="1336" w:name="_CR8_4_2_1"/>
      <w:bookmarkEnd w:id="1336"/>
      <w:r w:rsidRPr="00B8401F">
        <w:rPr>
          <w:rFonts w:eastAsia="SimSun" w:hint="eastAsia"/>
          <w:lang w:eastAsia="zh-CN"/>
        </w:rPr>
        <w:t>8.4.2.1</w:t>
      </w:r>
      <w:r w:rsidRPr="00B8401F">
        <w:rPr>
          <w:rFonts w:eastAsia="SimSun" w:hint="eastAsia"/>
          <w:lang w:eastAsia="zh-CN"/>
        </w:rPr>
        <w:tab/>
        <w:t>EN-DC</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49.25pt;height:180.75pt" o:ole="">
            <v:imagedata r:id="rId60" o:title=""/>
          </v:shape>
          <o:OLEObject Type="Embed" ProgID="Visio.Drawing.11" ShapeID="_x0000_i1047" DrawAspect="Content" ObjectID="_1761035211" r:id="rId61"/>
        </w:object>
      </w:r>
    </w:p>
    <w:p w14:paraId="630D58F1" w14:textId="77777777" w:rsidR="00373621" w:rsidRPr="00B8401F" w:rsidRDefault="00373621" w:rsidP="00371D61">
      <w:pPr>
        <w:pStyle w:val="TF"/>
        <w:rPr>
          <w:rFonts w:eastAsia="SimSun"/>
          <w:lang w:eastAsia="zh-CN"/>
        </w:rPr>
      </w:pPr>
      <w:bookmarkStart w:id="1337" w:name="_CRFigure8_4_2_11SgNBreleaseprocedurein"/>
      <w:r w:rsidRPr="00B8401F">
        <w:rPr>
          <w:rFonts w:eastAsia="SimSun" w:hint="eastAsia"/>
          <w:lang w:eastAsia="zh-CN"/>
        </w:rPr>
        <w:t xml:space="preserve">Figure </w:t>
      </w:r>
      <w:bookmarkEnd w:id="1337"/>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49.25pt;height:180.75pt" o:ole="">
            <v:imagedata r:id="rId62" o:title=""/>
          </v:shape>
          <o:OLEObject Type="Embed" ProgID="Visio.Drawing.11" ShapeID="_x0000_i1048" DrawAspect="Content" ObjectID="_1761035212" r:id="rId63"/>
        </w:object>
      </w:r>
    </w:p>
    <w:p w14:paraId="2C10CDA7" w14:textId="77777777" w:rsidR="00373621" w:rsidRPr="00B8401F" w:rsidRDefault="00373621" w:rsidP="00FB350F">
      <w:pPr>
        <w:pStyle w:val="TF"/>
        <w:rPr>
          <w:rFonts w:eastAsia="SimSun"/>
          <w:lang w:eastAsia="zh-CN"/>
        </w:rPr>
      </w:pPr>
      <w:bookmarkStart w:id="1338" w:name="_CRFigure8_4_2_12SgNBreleaseprocedurein"/>
      <w:r w:rsidRPr="00B8401F">
        <w:rPr>
          <w:rFonts w:eastAsia="SimSun" w:hint="eastAsia"/>
          <w:lang w:eastAsia="zh-CN"/>
        </w:rPr>
        <w:t xml:space="preserve">Figure </w:t>
      </w:r>
      <w:bookmarkEnd w:id="1338"/>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339" w:name="_Toc29391506"/>
      <w:bookmarkStart w:id="1340" w:name="_Toc36560537"/>
      <w:bookmarkStart w:id="1341" w:name="_Toc45104781"/>
      <w:bookmarkStart w:id="1342" w:name="_Toc45883264"/>
      <w:bookmarkStart w:id="1343" w:name="_Toc51763545"/>
      <w:bookmarkStart w:id="1344" w:name="_Toc52266360"/>
      <w:bookmarkStart w:id="1345" w:name="_Toc64445138"/>
      <w:bookmarkStart w:id="1346" w:name="_Toc73980497"/>
      <w:bookmarkStart w:id="1347" w:name="_Toc88651193"/>
      <w:bookmarkStart w:id="1348" w:name="_Toc98351733"/>
      <w:bookmarkStart w:id="1349" w:name="_Toc98748031"/>
      <w:bookmarkStart w:id="1350" w:name="_Toc105704418"/>
      <w:bookmarkStart w:id="1351" w:name="_Toc106108536"/>
      <w:bookmarkStart w:id="1352" w:name="_Toc107829508"/>
      <w:bookmarkStart w:id="1353" w:name="_Toc112703267"/>
      <w:bookmarkStart w:id="1354" w:name="_Toc145327388"/>
      <w:bookmarkStart w:id="1355" w:name="_CR8_4_3"/>
      <w:bookmarkEnd w:id="1355"/>
      <w:r w:rsidRPr="00B8401F">
        <w:rPr>
          <w:lang w:eastAsia="zh-CN"/>
        </w:rPr>
        <w:t>8.4.3</w:t>
      </w:r>
      <w:r w:rsidRPr="00B8401F">
        <w:rPr>
          <w:lang w:eastAsia="zh-CN"/>
        </w:rPr>
        <w:tab/>
        <w:t>SCG suspend/resume in RRC_INACTIV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5pt;height:423.75pt" o:ole="">
            <v:imagedata r:id="rId64" o:title=""/>
          </v:shape>
          <o:OLEObject Type="Embed" ProgID="Visio.Drawing.15" ShapeID="_x0000_i1049" DrawAspect="Content" ObjectID="_1761035213" r:id="rId65"/>
        </w:object>
      </w:r>
    </w:p>
    <w:p w14:paraId="6C23940D" w14:textId="77777777" w:rsidR="00FA7821" w:rsidRPr="00B8401F" w:rsidRDefault="00FA7821" w:rsidP="002D6C99">
      <w:pPr>
        <w:pStyle w:val="TF"/>
      </w:pPr>
      <w:bookmarkStart w:id="1356" w:name="_CRFigure8_4_31"/>
      <w:r w:rsidRPr="00B8401F">
        <w:t xml:space="preserve">Figure </w:t>
      </w:r>
      <w:bookmarkEnd w:id="1356"/>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357" w:name="_Toc98351734"/>
      <w:bookmarkStart w:id="1358" w:name="_Toc98748032"/>
      <w:bookmarkStart w:id="1359" w:name="_Toc105704419"/>
      <w:bookmarkStart w:id="1360" w:name="_Toc106108537"/>
      <w:bookmarkStart w:id="1361" w:name="_Toc107829509"/>
      <w:bookmarkStart w:id="1362" w:name="_Toc112703268"/>
      <w:bookmarkStart w:id="1363" w:name="_Toc145327389"/>
      <w:bookmarkStart w:id="1364" w:name="_Toc13919141"/>
      <w:bookmarkStart w:id="1365" w:name="_Toc29391507"/>
      <w:bookmarkStart w:id="1366" w:name="_Toc36560538"/>
      <w:bookmarkStart w:id="1367" w:name="_Toc45104782"/>
      <w:bookmarkStart w:id="1368" w:name="_Toc45883265"/>
      <w:bookmarkStart w:id="1369" w:name="_Toc51763546"/>
      <w:bookmarkStart w:id="1370" w:name="_Toc52266361"/>
      <w:bookmarkStart w:id="1371" w:name="_Toc64445139"/>
      <w:bookmarkStart w:id="1372" w:name="_Toc73980498"/>
      <w:bookmarkStart w:id="1373" w:name="_Toc88651194"/>
      <w:bookmarkStart w:id="1374" w:name="_CR8_4_4"/>
      <w:bookmarkEnd w:id="1374"/>
      <w:r w:rsidRPr="00B8401F">
        <w:rPr>
          <w:lang w:eastAsia="zh-CN"/>
        </w:rPr>
        <w:t>8.4.</w:t>
      </w:r>
      <w:r>
        <w:rPr>
          <w:lang w:eastAsia="zh-CN"/>
        </w:rPr>
        <w:t>4</w:t>
      </w:r>
      <w:r w:rsidRPr="00B8401F">
        <w:rPr>
          <w:lang w:eastAsia="zh-CN"/>
        </w:rPr>
        <w:tab/>
        <w:t xml:space="preserve">SCG </w:t>
      </w:r>
      <w:r>
        <w:rPr>
          <w:lang w:eastAsia="zh-CN"/>
        </w:rPr>
        <w:t>Deactivation and Activation</w:t>
      </w:r>
      <w:bookmarkEnd w:id="1357"/>
      <w:bookmarkEnd w:id="1358"/>
      <w:bookmarkEnd w:id="1359"/>
      <w:bookmarkEnd w:id="1360"/>
      <w:bookmarkEnd w:id="1361"/>
      <w:bookmarkEnd w:id="1362"/>
      <w:bookmarkEnd w:id="1363"/>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375" w:name="_Toc98351735"/>
      <w:bookmarkStart w:id="1376" w:name="_Toc98748033"/>
      <w:bookmarkStart w:id="1377" w:name="_Toc105704420"/>
      <w:bookmarkStart w:id="1378" w:name="_Toc106108538"/>
      <w:bookmarkStart w:id="1379" w:name="_Toc107829510"/>
      <w:bookmarkStart w:id="1380" w:name="_Toc112703269"/>
      <w:bookmarkStart w:id="1381" w:name="_Toc145327390"/>
      <w:bookmarkStart w:id="1382" w:name="_CR8_4_4_1"/>
      <w:bookmarkEnd w:id="1382"/>
      <w:r>
        <w:lastRenderedPageBreak/>
        <w:t>8.4.4.1</w:t>
      </w:r>
      <w:r>
        <w:tab/>
      </w:r>
      <w:r w:rsidRPr="00545A3D">
        <w:t xml:space="preserve">SN </w:t>
      </w:r>
      <w:r>
        <w:t>A</w:t>
      </w:r>
      <w:r w:rsidRPr="00545A3D">
        <w:t xml:space="preserve">ddition with SCG </w:t>
      </w:r>
      <w:r>
        <w:t>Activation or D</w:t>
      </w:r>
      <w:r w:rsidRPr="00545A3D">
        <w:t>eactivation</w:t>
      </w:r>
      <w:bookmarkEnd w:id="1375"/>
      <w:bookmarkEnd w:id="1376"/>
      <w:bookmarkEnd w:id="1377"/>
      <w:bookmarkEnd w:id="1378"/>
      <w:bookmarkEnd w:id="1379"/>
      <w:bookmarkEnd w:id="1380"/>
      <w:bookmarkEnd w:id="138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5pt;height:204pt" o:ole="">
            <v:imagedata r:id="rId66" o:title=""/>
          </v:shape>
          <o:OLEObject Type="Embed" ProgID="Mscgen.Chart" ShapeID="_x0000_i1050" DrawAspect="Content" ObjectID="_1761035214" r:id="rId67"/>
        </w:object>
      </w:r>
    </w:p>
    <w:p w14:paraId="72EDAF1D" w14:textId="77777777" w:rsidR="00E11B0F" w:rsidRPr="00FA1EE6" w:rsidRDefault="00E11B0F" w:rsidP="005D3C45">
      <w:pPr>
        <w:pStyle w:val="TF"/>
        <w:rPr>
          <w:lang w:eastAsia="en-GB"/>
        </w:rPr>
      </w:pPr>
      <w:bookmarkStart w:id="1383" w:name="_CRFigure8_4_4_11"/>
      <w:r w:rsidRPr="00FA1EE6">
        <w:rPr>
          <w:lang w:eastAsia="en-GB"/>
        </w:rPr>
        <w:t xml:space="preserve">Figure </w:t>
      </w:r>
      <w:bookmarkEnd w:id="1383"/>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384" w:name="OLE_LINK6"/>
      <w:r>
        <w:rPr>
          <w:lang w:eastAsia="zh-CN"/>
        </w:rPr>
        <w:t xml:space="preserve"> </w:t>
      </w:r>
      <w:r>
        <w:rPr>
          <w:rFonts w:hint="eastAsia"/>
          <w:lang w:eastAsia="zh-CN"/>
        </w:rPr>
        <w:t>not</w:t>
      </w:r>
      <w:r>
        <w:rPr>
          <w:lang w:eastAsia="zh-CN"/>
        </w:rPr>
        <w:t>ify the activation or deactivation of the SCG</w:t>
      </w:r>
      <w:bookmarkEnd w:id="1384"/>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385" w:name="_Toc98351736"/>
      <w:bookmarkStart w:id="1386"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387" w:name="_Toc105704421"/>
      <w:bookmarkStart w:id="1388" w:name="_Toc106108539"/>
      <w:bookmarkStart w:id="1389" w:name="_Toc107829511"/>
      <w:bookmarkStart w:id="1390" w:name="_Toc112703270"/>
      <w:bookmarkStart w:id="1391" w:name="_Toc145327391"/>
      <w:bookmarkStart w:id="1392" w:name="_CR8_4_4_2"/>
      <w:bookmarkEnd w:id="1392"/>
      <w:r>
        <w:lastRenderedPageBreak/>
        <w:t>8.4.4.2</w:t>
      </w:r>
      <w:r>
        <w:tab/>
      </w:r>
      <w:r w:rsidRPr="00603A57">
        <w:t xml:space="preserve">MN initiated SN </w:t>
      </w:r>
      <w:r>
        <w:t>M</w:t>
      </w:r>
      <w:r w:rsidRPr="00603A57">
        <w:t xml:space="preserve">odification with SCG </w:t>
      </w:r>
      <w:r>
        <w:t>Activation or D</w:t>
      </w:r>
      <w:r w:rsidRPr="00603A57">
        <w:t>eactivation</w:t>
      </w:r>
      <w:bookmarkEnd w:id="1385"/>
      <w:bookmarkEnd w:id="1386"/>
      <w:bookmarkEnd w:id="1387"/>
      <w:bookmarkEnd w:id="1388"/>
      <w:bookmarkEnd w:id="1389"/>
      <w:bookmarkEnd w:id="1390"/>
      <w:bookmarkEnd w:id="1391"/>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5pt;height:219pt" o:ole="">
            <v:imagedata r:id="rId68" o:title=""/>
          </v:shape>
          <o:OLEObject Type="Embed" ProgID="Mscgen.Chart" ShapeID="_x0000_i1051" DrawAspect="Content" ObjectID="_1761035215" r:id="rId69"/>
        </w:object>
      </w:r>
    </w:p>
    <w:p w14:paraId="701D6E6C" w14:textId="77777777" w:rsidR="00E11B0F" w:rsidRPr="00FA1EE6" w:rsidRDefault="00E11B0F" w:rsidP="00564453">
      <w:pPr>
        <w:pStyle w:val="TF"/>
        <w:rPr>
          <w:lang w:eastAsia="en-GB"/>
        </w:rPr>
      </w:pPr>
      <w:bookmarkStart w:id="1393" w:name="_CRFigure8_4_4_21"/>
      <w:r w:rsidRPr="00FA1EE6">
        <w:rPr>
          <w:lang w:eastAsia="en-GB"/>
        </w:rPr>
        <w:t xml:space="preserve">Figure </w:t>
      </w:r>
      <w:bookmarkEnd w:id="1393"/>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394" w:name="_Toc98351737"/>
      <w:bookmarkStart w:id="1395"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396" w:name="_Toc105704422"/>
      <w:bookmarkStart w:id="1397" w:name="_Toc106108540"/>
      <w:bookmarkStart w:id="1398" w:name="_Toc107829512"/>
      <w:bookmarkStart w:id="1399" w:name="_Toc112703271"/>
      <w:bookmarkStart w:id="1400" w:name="_Toc145327392"/>
      <w:bookmarkStart w:id="1401" w:name="_CR8_4_4_3"/>
      <w:bookmarkEnd w:id="1401"/>
      <w:r>
        <w:lastRenderedPageBreak/>
        <w:t>8.4.4.3</w:t>
      </w:r>
      <w:r>
        <w:tab/>
      </w:r>
      <w:r w:rsidRPr="00603A57">
        <w:t xml:space="preserve">SN initiated SN </w:t>
      </w:r>
      <w:r>
        <w:t>M</w:t>
      </w:r>
      <w:r w:rsidRPr="00603A57">
        <w:t xml:space="preserve">odification with SCG </w:t>
      </w:r>
      <w:r>
        <w:t>Activation or De</w:t>
      </w:r>
      <w:r w:rsidRPr="00603A57">
        <w:t>activation</w:t>
      </w:r>
      <w:bookmarkEnd w:id="1394"/>
      <w:bookmarkEnd w:id="1395"/>
      <w:bookmarkEnd w:id="1396"/>
      <w:bookmarkEnd w:id="1397"/>
      <w:bookmarkEnd w:id="1398"/>
      <w:bookmarkEnd w:id="1399"/>
      <w:bookmarkEnd w:id="1400"/>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pt;height:226.5pt" o:ole="">
            <v:imagedata r:id="rId70" o:title=""/>
          </v:shape>
          <o:OLEObject Type="Embed" ProgID="Mscgen.Chart" ShapeID="_x0000_i1052" DrawAspect="Content" ObjectID="_1761035216" r:id="rId71"/>
        </w:object>
      </w:r>
    </w:p>
    <w:p w14:paraId="3059ED8C" w14:textId="77777777" w:rsidR="00E11B0F" w:rsidRPr="00FA1EE6" w:rsidRDefault="00E11B0F" w:rsidP="00564453">
      <w:pPr>
        <w:pStyle w:val="TF"/>
        <w:rPr>
          <w:lang w:eastAsia="en-GB"/>
        </w:rPr>
      </w:pPr>
      <w:bookmarkStart w:id="1402" w:name="_CRFigure8_4_4_31"/>
      <w:r w:rsidRPr="00FA1EE6">
        <w:rPr>
          <w:lang w:eastAsia="en-GB"/>
        </w:rPr>
        <w:t xml:space="preserve">Figure </w:t>
      </w:r>
      <w:bookmarkEnd w:id="1402"/>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403" w:name="_Toc98351738"/>
      <w:bookmarkStart w:id="1404" w:name="_Toc98748036"/>
      <w:bookmarkStart w:id="1405" w:name="_Toc105704423"/>
      <w:bookmarkStart w:id="1406" w:name="_Toc106108541"/>
      <w:bookmarkStart w:id="1407" w:name="_Toc107829513"/>
      <w:bookmarkStart w:id="1408" w:name="_Toc112703272"/>
      <w:bookmarkStart w:id="1409" w:name="_Toc145327393"/>
      <w:bookmarkStart w:id="1410" w:name="_CR8_5"/>
      <w:bookmarkEnd w:id="1410"/>
      <w:r w:rsidRPr="00B8401F">
        <w:t>8.5</w:t>
      </w:r>
      <w:r w:rsidRPr="00B8401F">
        <w:tab/>
        <w:t>F1 Startup and cells activation</w:t>
      </w:r>
      <w:bookmarkEnd w:id="1364"/>
      <w:bookmarkEnd w:id="1365"/>
      <w:bookmarkEnd w:id="1366"/>
      <w:bookmarkEnd w:id="1367"/>
      <w:bookmarkEnd w:id="1368"/>
      <w:bookmarkEnd w:id="1369"/>
      <w:bookmarkEnd w:id="1370"/>
      <w:bookmarkEnd w:id="1371"/>
      <w:bookmarkEnd w:id="1372"/>
      <w:bookmarkEnd w:id="1373"/>
      <w:bookmarkEnd w:id="1403"/>
      <w:bookmarkEnd w:id="1404"/>
      <w:bookmarkEnd w:id="1405"/>
      <w:bookmarkEnd w:id="1406"/>
      <w:bookmarkEnd w:id="1407"/>
      <w:bookmarkEnd w:id="1408"/>
      <w:bookmarkEnd w:id="1409"/>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pt;height:228.75pt" o:ole="">
            <v:imagedata r:id="rId72" o:title=""/>
          </v:shape>
          <o:OLEObject Type="Embed" ProgID="Visio.Drawing.15" ShapeID="_x0000_i1053" DrawAspect="Content" ObjectID="_1761035217" r:id="rId73"/>
        </w:object>
      </w:r>
    </w:p>
    <w:p w14:paraId="37A56164" w14:textId="77777777" w:rsidR="00373621" w:rsidRPr="00B8401F" w:rsidRDefault="00373621" w:rsidP="00371D61">
      <w:pPr>
        <w:pStyle w:val="TF"/>
        <w:rPr>
          <w:rFonts w:eastAsia="SimSun"/>
          <w:lang w:eastAsia="zh-CN"/>
        </w:rPr>
      </w:pPr>
      <w:bookmarkStart w:id="1411" w:name="_CRFigure8_51"/>
      <w:r w:rsidRPr="00B8401F">
        <w:rPr>
          <w:rFonts w:eastAsia="SimSun"/>
          <w:lang w:eastAsia="zh-CN"/>
        </w:rPr>
        <w:t xml:space="preserve">Figure </w:t>
      </w:r>
      <w:bookmarkEnd w:id="1411"/>
      <w:r w:rsidRPr="00B8401F">
        <w:rPr>
          <w:rFonts w:eastAsia="SimSun"/>
          <w:lang w:eastAsia="zh-CN"/>
        </w:rPr>
        <w:t>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412" w:name="_Toc13919142"/>
      <w:bookmarkStart w:id="1413" w:name="_Toc29391508"/>
      <w:bookmarkStart w:id="1414" w:name="_Toc36560539"/>
      <w:bookmarkStart w:id="1415" w:name="_Toc45104783"/>
      <w:bookmarkStart w:id="1416" w:name="_Toc45883266"/>
      <w:bookmarkStart w:id="1417" w:name="_Toc51763547"/>
      <w:bookmarkStart w:id="1418" w:name="_Toc52266362"/>
      <w:bookmarkStart w:id="1419" w:name="_Toc64445140"/>
      <w:bookmarkStart w:id="1420" w:name="_Toc73980499"/>
      <w:bookmarkStart w:id="1421" w:name="_Toc88651195"/>
      <w:bookmarkStart w:id="1422" w:name="_Toc98351739"/>
      <w:bookmarkStart w:id="1423" w:name="_Toc98748037"/>
      <w:bookmarkStart w:id="1424" w:name="_Toc105704424"/>
      <w:bookmarkStart w:id="1425" w:name="_Toc106108542"/>
      <w:bookmarkStart w:id="1426" w:name="_Toc107829514"/>
      <w:bookmarkStart w:id="1427" w:name="_Toc112703273"/>
      <w:bookmarkStart w:id="1428" w:name="_Toc145327394"/>
      <w:bookmarkStart w:id="1429" w:name="_CR8_6"/>
      <w:bookmarkEnd w:id="1429"/>
      <w:r w:rsidRPr="00B8401F">
        <w:t>8.6</w:t>
      </w:r>
      <w:r w:rsidRPr="00B8401F">
        <w:tab/>
        <w:t>RRC state transi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140B6B8D" w14:textId="77777777" w:rsidR="00373621" w:rsidRPr="00B8401F" w:rsidRDefault="00373621" w:rsidP="00371D61">
      <w:pPr>
        <w:pStyle w:val="Heading3"/>
        <w:rPr>
          <w:lang w:eastAsia="zh-CN"/>
        </w:rPr>
      </w:pPr>
      <w:bookmarkStart w:id="1430" w:name="_Toc13919143"/>
      <w:bookmarkStart w:id="1431" w:name="_Toc29391509"/>
      <w:bookmarkStart w:id="1432" w:name="_Toc36560540"/>
      <w:bookmarkStart w:id="1433" w:name="_Toc45104784"/>
      <w:bookmarkStart w:id="1434" w:name="_Toc45883267"/>
      <w:bookmarkStart w:id="1435" w:name="_Toc51763548"/>
      <w:bookmarkStart w:id="1436" w:name="_Toc52266363"/>
      <w:bookmarkStart w:id="1437" w:name="_Toc64445141"/>
      <w:bookmarkStart w:id="1438" w:name="_Toc73980500"/>
      <w:bookmarkStart w:id="1439" w:name="_Toc88651196"/>
      <w:bookmarkStart w:id="1440" w:name="_Toc98351740"/>
      <w:bookmarkStart w:id="1441" w:name="_Toc98748038"/>
      <w:bookmarkStart w:id="1442" w:name="_Toc105704425"/>
      <w:bookmarkStart w:id="1443" w:name="_Toc106108543"/>
      <w:bookmarkStart w:id="1444" w:name="_Toc107829515"/>
      <w:bookmarkStart w:id="1445" w:name="_Toc112703274"/>
      <w:bookmarkStart w:id="1446" w:name="_Toc145327395"/>
      <w:bookmarkStart w:id="1447" w:name="_CR8_6_1"/>
      <w:bookmarkEnd w:id="1447"/>
      <w:r w:rsidRPr="00B8401F">
        <w:rPr>
          <w:rFonts w:hint="eastAsia"/>
          <w:lang w:eastAsia="zh-CN"/>
        </w:rPr>
        <w:t>8.6.1</w:t>
      </w:r>
      <w:r w:rsidRPr="00B8401F">
        <w:rPr>
          <w:rFonts w:hint="eastAsia"/>
          <w:lang w:eastAsia="zh-CN"/>
        </w:rPr>
        <w:tab/>
      </w:r>
      <w:r w:rsidRPr="00B8401F">
        <w:t>RRC connected to RRC inactiv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448" w:name="_Hlk81229969"/>
    <w:bookmarkStart w:id="1449" w:name="_Hlk81229988"/>
    <w:bookmarkEnd w:id="1448"/>
    <w:p w14:paraId="0BD15838" w14:textId="77777777" w:rsidR="00CF1921" w:rsidRDefault="00CF1921" w:rsidP="00371D61">
      <w:pPr>
        <w:pStyle w:val="TH"/>
      </w:pPr>
      <w:r w:rsidRPr="00B8401F">
        <w:object w:dxaOrig="11461" w:dyaOrig="6289" w14:anchorId="3DB1210F">
          <v:shape id="_x0000_i1054" type="#_x0000_t75" style="width:303pt;height:166.5pt" o:ole="">
            <v:imagedata r:id="rId74" o:title=""/>
          </v:shape>
          <o:OLEObject Type="Embed" ProgID="Visio.Drawing.15" ShapeID="_x0000_i1054" DrawAspect="Content" ObjectID="_1761035218" r:id="rId75"/>
        </w:object>
      </w:r>
      <w:bookmarkEnd w:id="1449"/>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450" w:name="_Toc13919144"/>
      <w:bookmarkStart w:id="1451" w:name="_Toc29391510"/>
      <w:bookmarkStart w:id="1452" w:name="_Toc36560541"/>
      <w:bookmarkStart w:id="1453" w:name="_Toc45104785"/>
      <w:bookmarkStart w:id="1454" w:name="_Toc45883268"/>
      <w:bookmarkStart w:id="1455" w:name="_Toc51763549"/>
      <w:bookmarkStart w:id="1456" w:name="_Toc52266364"/>
      <w:bookmarkStart w:id="1457" w:name="_Toc64445142"/>
      <w:bookmarkStart w:id="1458" w:name="_Toc73980501"/>
      <w:bookmarkStart w:id="1459" w:name="_Toc88651197"/>
      <w:bookmarkStart w:id="1460" w:name="_Toc98351741"/>
      <w:bookmarkStart w:id="1461" w:name="_Toc98748039"/>
      <w:bookmarkStart w:id="1462" w:name="_Toc105704426"/>
      <w:bookmarkStart w:id="1463" w:name="_Toc106108544"/>
      <w:bookmarkStart w:id="1464" w:name="_Toc107829516"/>
      <w:bookmarkStart w:id="1465" w:name="_Toc112703275"/>
      <w:bookmarkStart w:id="1466" w:name="_Toc145327396"/>
      <w:bookmarkStart w:id="1467" w:name="_CR8_6_2"/>
      <w:bookmarkEnd w:id="1467"/>
      <w:r w:rsidRPr="00B8401F">
        <w:rPr>
          <w:rFonts w:hint="eastAsia"/>
          <w:lang w:eastAsia="zh-CN"/>
        </w:rPr>
        <w:t>8.6.2</w:t>
      </w:r>
      <w:r w:rsidRPr="00B8401F">
        <w:rPr>
          <w:rFonts w:hint="eastAsia"/>
          <w:lang w:eastAsia="zh-CN"/>
        </w:rPr>
        <w:tab/>
      </w:r>
      <w:r w:rsidRPr="00B8401F">
        <w:t>RRC inactive to other state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75pt;height:271.5pt" o:ole="">
            <v:imagedata r:id="rId76" o:title=""/>
          </v:shape>
          <o:OLEObject Type="Embed" ProgID="Visio.Drawing.15" ShapeID="_x0000_i1055" DrawAspect="Content" ObjectID="_1761035219" r:id="rId77"/>
        </w:object>
      </w:r>
    </w:p>
    <w:p w14:paraId="76BE3884" w14:textId="77777777" w:rsidR="00373621" w:rsidRPr="00B8401F" w:rsidRDefault="00373621" w:rsidP="00371D61">
      <w:pPr>
        <w:pStyle w:val="TF"/>
        <w:rPr>
          <w:lang w:eastAsia="zh-CN"/>
        </w:rPr>
      </w:pPr>
      <w:bookmarkStart w:id="1468" w:name="_CRFigure8_6_21"/>
      <w:r w:rsidRPr="00B8401F">
        <w:rPr>
          <w:lang w:eastAsia="zh-CN"/>
        </w:rPr>
        <w:t xml:space="preserve">Figure </w:t>
      </w:r>
      <w:bookmarkEnd w:id="1468"/>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469" w:name="_Toc13919145"/>
      <w:bookmarkStart w:id="1470" w:name="_Toc29391511"/>
      <w:bookmarkStart w:id="1471" w:name="_Toc36560542"/>
      <w:bookmarkStart w:id="1472" w:name="_Toc45104786"/>
      <w:bookmarkStart w:id="1473" w:name="_Toc45883269"/>
      <w:bookmarkStart w:id="1474" w:name="_Toc51763550"/>
      <w:bookmarkStart w:id="1475" w:name="_Toc52266365"/>
      <w:bookmarkStart w:id="1476" w:name="_Toc64445143"/>
      <w:bookmarkStart w:id="1477" w:name="_Toc73980502"/>
      <w:bookmarkStart w:id="1478" w:name="_Toc88651198"/>
      <w:bookmarkStart w:id="1479" w:name="_Toc98351742"/>
      <w:bookmarkStart w:id="1480" w:name="_Toc98748040"/>
      <w:bookmarkStart w:id="1481" w:name="_Toc105704427"/>
      <w:bookmarkStart w:id="1482" w:name="_Toc106108545"/>
      <w:bookmarkStart w:id="1483" w:name="_Toc107829517"/>
      <w:bookmarkStart w:id="1484" w:name="_Toc112703276"/>
      <w:bookmarkStart w:id="1485" w:name="_Toc145327397"/>
      <w:bookmarkStart w:id="1486" w:name="_CR8_7"/>
      <w:bookmarkEnd w:id="1486"/>
      <w:r w:rsidRPr="00B8401F">
        <w:t>8.7</w:t>
      </w:r>
      <w:r w:rsidRPr="00B8401F">
        <w:tab/>
        <w:t>RRC connection reestablishment</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5pt;height:470.25pt" o:ole="">
            <v:imagedata r:id="rId78" o:title=""/>
          </v:shape>
          <o:OLEObject Type="Embed" ProgID="Visio.Drawing.15" ShapeID="_x0000_i1056" DrawAspect="Content" ObjectID="_1761035220" r:id="rId79"/>
        </w:object>
      </w:r>
    </w:p>
    <w:p w14:paraId="345DB64B" w14:textId="77777777" w:rsidR="00373621" w:rsidRPr="00B8401F" w:rsidRDefault="00373621" w:rsidP="00371D61">
      <w:pPr>
        <w:pStyle w:val="TF"/>
        <w:rPr>
          <w:lang w:eastAsia="zh-CN"/>
        </w:rPr>
      </w:pPr>
      <w:bookmarkStart w:id="1487" w:name="_CRFigure8_71"/>
      <w:r w:rsidRPr="00B8401F">
        <w:rPr>
          <w:lang w:eastAsia="zh-CN"/>
        </w:rPr>
        <w:t xml:space="preserve">Figure </w:t>
      </w:r>
      <w:bookmarkEnd w:id="1487"/>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488" w:name="_Toc13919146"/>
      <w:bookmarkStart w:id="1489" w:name="_Toc29391512"/>
      <w:bookmarkStart w:id="1490" w:name="_Toc36560543"/>
      <w:bookmarkStart w:id="1491" w:name="_Toc45104787"/>
      <w:bookmarkStart w:id="1492" w:name="_Toc45883270"/>
      <w:bookmarkStart w:id="1493" w:name="_Toc51763551"/>
      <w:bookmarkStart w:id="1494" w:name="_Toc52266366"/>
      <w:bookmarkStart w:id="1495" w:name="_Toc64445144"/>
      <w:bookmarkStart w:id="1496" w:name="_Toc73980503"/>
      <w:bookmarkStart w:id="1497" w:name="_Toc88651199"/>
      <w:bookmarkStart w:id="1498" w:name="_Toc98351743"/>
      <w:bookmarkStart w:id="1499" w:name="_Toc98748041"/>
      <w:bookmarkStart w:id="1500" w:name="_Toc105704428"/>
      <w:bookmarkStart w:id="1501" w:name="_Toc106108546"/>
      <w:bookmarkStart w:id="1502" w:name="_Toc107829518"/>
      <w:bookmarkStart w:id="1503" w:name="_Toc112703277"/>
      <w:bookmarkStart w:id="1504" w:name="_Toc145327398"/>
      <w:bookmarkStart w:id="1505" w:name="_CR8_8"/>
      <w:bookmarkEnd w:id="1505"/>
      <w:r w:rsidRPr="00B8401F">
        <w:t>8.8</w:t>
      </w:r>
      <w:r w:rsidRPr="00B8401F">
        <w:tab/>
        <w:t>Multiple TNLAs for F1-C</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75pt;height:312.75pt" o:ole="">
            <v:imagedata r:id="rId80" o:title=""/>
          </v:shape>
          <o:OLEObject Type="Embed" ProgID="Visio.Drawing.15" ShapeID="_x0000_i1057" DrawAspect="Content" ObjectID="_1761035221" r:id="rId81"/>
        </w:object>
      </w:r>
    </w:p>
    <w:p w14:paraId="6FB5B758" w14:textId="77777777" w:rsidR="00373621" w:rsidRPr="00B8401F" w:rsidRDefault="00373621" w:rsidP="00371D61">
      <w:pPr>
        <w:pStyle w:val="TF"/>
        <w:rPr>
          <w:lang w:eastAsia="zh-CN"/>
        </w:rPr>
      </w:pPr>
      <w:bookmarkStart w:id="1506" w:name="_CRFigure8_81"/>
      <w:r w:rsidRPr="00B8401F">
        <w:t xml:space="preserve">Figure </w:t>
      </w:r>
      <w:bookmarkEnd w:id="1506"/>
      <w:r w:rsidRPr="00B8401F">
        <w:t>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507"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507"/>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508" w:name="_Toc13919147"/>
      <w:bookmarkStart w:id="1509" w:name="_Toc29391513"/>
      <w:bookmarkStart w:id="1510" w:name="_Toc36560544"/>
      <w:bookmarkStart w:id="1511" w:name="_Toc45104788"/>
      <w:bookmarkStart w:id="1512" w:name="_Toc45883271"/>
      <w:bookmarkStart w:id="1513" w:name="_Toc51763552"/>
      <w:bookmarkStart w:id="1514" w:name="_Toc52266367"/>
      <w:bookmarkStart w:id="1515" w:name="_Toc64445145"/>
      <w:bookmarkStart w:id="1516" w:name="_Toc73980504"/>
      <w:bookmarkStart w:id="1517" w:name="_Toc88651200"/>
      <w:bookmarkStart w:id="1518" w:name="_Toc98351744"/>
      <w:bookmarkStart w:id="1519" w:name="_Toc98748042"/>
      <w:bookmarkStart w:id="1520" w:name="_Toc105704429"/>
      <w:bookmarkStart w:id="1521" w:name="_Toc106108547"/>
      <w:bookmarkStart w:id="1522" w:name="_Toc107829519"/>
      <w:bookmarkStart w:id="1523" w:name="_Toc112703278"/>
      <w:bookmarkStart w:id="1524" w:name="_Toc145327399"/>
      <w:bookmarkStart w:id="1525" w:name="_CR8_9"/>
      <w:bookmarkEnd w:id="1525"/>
      <w:r w:rsidRPr="00B8401F">
        <w:t>8.9</w:t>
      </w:r>
      <w:r w:rsidRPr="00B8401F">
        <w:tab/>
        <w:t>Overall procedures involving E1 and F1</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526" w:name="_Toc13919148"/>
      <w:bookmarkStart w:id="1527" w:name="_Toc29391514"/>
      <w:bookmarkStart w:id="1528" w:name="_Toc36560545"/>
      <w:bookmarkStart w:id="1529" w:name="_Toc45104789"/>
      <w:bookmarkStart w:id="1530" w:name="_Toc45883272"/>
      <w:bookmarkStart w:id="1531" w:name="_Toc51763553"/>
      <w:bookmarkStart w:id="1532" w:name="_Toc52266368"/>
      <w:bookmarkStart w:id="1533" w:name="_Toc64445146"/>
      <w:bookmarkStart w:id="1534" w:name="_Toc73980505"/>
      <w:bookmarkStart w:id="1535"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536" w:name="_Toc98351745"/>
      <w:bookmarkStart w:id="1537" w:name="_Toc98748043"/>
      <w:bookmarkStart w:id="1538" w:name="_Toc105704430"/>
      <w:bookmarkStart w:id="1539" w:name="_Toc106108548"/>
      <w:bookmarkStart w:id="1540" w:name="_Toc107829520"/>
      <w:bookmarkStart w:id="1541" w:name="_Toc112703279"/>
      <w:bookmarkStart w:id="1542" w:name="_Toc145327400"/>
      <w:bookmarkStart w:id="1543" w:name="_CR8_9_1"/>
      <w:bookmarkEnd w:id="1543"/>
      <w:r w:rsidRPr="00B8401F">
        <w:t>8.9.1</w:t>
      </w:r>
      <w:r w:rsidRPr="00B8401F">
        <w:tab/>
        <w:t>UE Initial Access</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5pt;height:378pt" o:ole="">
            <v:imagedata r:id="rId82" o:title=""/>
          </v:shape>
          <o:OLEObject Type="Embed" ProgID="Visio.Drawing.15" ShapeID="_x0000_i1058" DrawAspect="Content" ObjectID="_1761035222" r:id="rId83"/>
        </w:object>
      </w:r>
    </w:p>
    <w:p w14:paraId="1052E257" w14:textId="77777777" w:rsidR="00373621" w:rsidRPr="00B8401F" w:rsidRDefault="00373621" w:rsidP="00371D61">
      <w:pPr>
        <w:pStyle w:val="TF"/>
        <w:rPr>
          <w:lang w:eastAsia="zh-CN"/>
        </w:rPr>
      </w:pPr>
      <w:bookmarkStart w:id="1544" w:name="_CRFigure8_9_11"/>
      <w:r w:rsidRPr="00B8401F">
        <w:rPr>
          <w:lang w:eastAsia="zh-CN"/>
        </w:rPr>
        <w:t>Figure</w:t>
      </w:r>
      <w:r w:rsidRPr="00B8401F">
        <w:rPr>
          <w:rFonts w:hint="eastAsia"/>
          <w:lang w:eastAsia="zh-CN"/>
        </w:rPr>
        <w:t xml:space="preserve"> </w:t>
      </w:r>
      <w:bookmarkEnd w:id="1544"/>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545" w:name="_Toc13919149"/>
      <w:bookmarkStart w:id="1546" w:name="_Toc29391515"/>
      <w:bookmarkStart w:id="1547" w:name="_Toc36560546"/>
      <w:bookmarkStart w:id="1548" w:name="_Toc45104790"/>
      <w:bookmarkStart w:id="1549" w:name="_Toc45883273"/>
      <w:bookmarkStart w:id="1550" w:name="_Toc51763554"/>
      <w:bookmarkStart w:id="1551" w:name="_Toc52266369"/>
      <w:bookmarkStart w:id="1552" w:name="_Toc64445147"/>
      <w:bookmarkStart w:id="1553" w:name="_Toc73980506"/>
      <w:bookmarkStart w:id="1554" w:name="_Toc88651202"/>
      <w:bookmarkStart w:id="1555" w:name="_Toc98351746"/>
      <w:bookmarkStart w:id="1556" w:name="_Toc98748044"/>
      <w:bookmarkStart w:id="1557" w:name="_Toc105704431"/>
      <w:bookmarkStart w:id="1558" w:name="_Toc106108549"/>
      <w:bookmarkStart w:id="1559" w:name="_Toc107829521"/>
      <w:bookmarkStart w:id="1560" w:name="_Toc112703280"/>
      <w:bookmarkStart w:id="1561" w:name="_Toc145327401"/>
      <w:bookmarkStart w:id="1562" w:name="_CR8_9_2"/>
      <w:bookmarkEnd w:id="1562"/>
      <w:r w:rsidRPr="00B8401F">
        <w:t>8.9.2</w:t>
      </w:r>
      <w:r w:rsidRPr="00B8401F">
        <w:tab/>
        <w:t>Bearer context setup over F1-U</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5pt;height:276pt" o:ole="">
            <v:imagedata r:id="rId84" o:title=""/>
          </v:shape>
          <o:OLEObject Type="Embed" ProgID="Visio.Drawing.11" ShapeID="_x0000_i1059" DrawAspect="Content" ObjectID="_1761035223" r:id="rId85"/>
        </w:object>
      </w:r>
    </w:p>
    <w:p w14:paraId="22FD72B2" w14:textId="77777777" w:rsidR="00373621" w:rsidRPr="00B8401F" w:rsidRDefault="00373621" w:rsidP="00371D61">
      <w:pPr>
        <w:pStyle w:val="TF"/>
      </w:pPr>
      <w:bookmarkStart w:id="1563" w:name="_CRFigure8_9_21"/>
      <w:r w:rsidRPr="00B8401F">
        <w:t xml:space="preserve">Figure </w:t>
      </w:r>
      <w:bookmarkEnd w:id="1563"/>
      <w:r w:rsidRPr="00B8401F">
        <w:t>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564" w:name="_Toc13919150"/>
      <w:bookmarkStart w:id="1565" w:name="_Toc29391516"/>
      <w:bookmarkStart w:id="1566" w:name="_Toc36560547"/>
      <w:bookmarkStart w:id="1567" w:name="_Toc45104791"/>
      <w:bookmarkStart w:id="1568" w:name="_Toc45883274"/>
      <w:bookmarkStart w:id="1569" w:name="_Toc51763555"/>
      <w:bookmarkStart w:id="1570" w:name="_Toc52266370"/>
      <w:bookmarkStart w:id="1571" w:name="_Toc64445148"/>
      <w:bookmarkStart w:id="1572" w:name="_Toc73980507"/>
      <w:bookmarkStart w:id="1573" w:name="_Toc88651203"/>
      <w:bookmarkStart w:id="1574" w:name="_Toc98351747"/>
      <w:bookmarkStart w:id="1575" w:name="_Toc98748045"/>
      <w:bookmarkStart w:id="1576" w:name="_Toc105704432"/>
      <w:bookmarkStart w:id="1577" w:name="_Toc106108550"/>
      <w:bookmarkStart w:id="1578" w:name="_Toc107829522"/>
      <w:bookmarkStart w:id="1579" w:name="_Toc112703281"/>
      <w:bookmarkStart w:id="1580" w:name="_Toc145327402"/>
      <w:bookmarkStart w:id="1581" w:name="_CR8_9_3"/>
      <w:bookmarkEnd w:id="1581"/>
      <w:r w:rsidRPr="00B8401F">
        <w:t>8.9.3</w:t>
      </w:r>
      <w:r w:rsidRPr="00B8401F">
        <w:tab/>
        <w:t>Bearer context release over F1-U</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666ED961" w14:textId="77777777" w:rsidR="00373621" w:rsidRPr="00B8401F" w:rsidRDefault="00373621" w:rsidP="00371D61">
      <w:pPr>
        <w:pStyle w:val="Heading4"/>
      </w:pPr>
      <w:bookmarkStart w:id="1582" w:name="_Toc13919151"/>
      <w:bookmarkStart w:id="1583" w:name="_Toc29391517"/>
      <w:bookmarkStart w:id="1584" w:name="_Toc36560548"/>
      <w:bookmarkStart w:id="1585" w:name="_Toc45104792"/>
      <w:bookmarkStart w:id="1586" w:name="_Toc45883275"/>
      <w:bookmarkStart w:id="1587" w:name="_Toc51763556"/>
      <w:bookmarkStart w:id="1588" w:name="_Toc52266371"/>
      <w:bookmarkStart w:id="1589" w:name="_Toc64445149"/>
      <w:bookmarkStart w:id="1590" w:name="_Toc73980508"/>
      <w:bookmarkStart w:id="1591" w:name="_Toc88651204"/>
      <w:bookmarkStart w:id="1592" w:name="_Toc98351748"/>
      <w:bookmarkStart w:id="1593" w:name="_Toc98748046"/>
      <w:bookmarkStart w:id="1594" w:name="_Toc105704433"/>
      <w:bookmarkStart w:id="1595" w:name="_Toc106108551"/>
      <w:bookmarkStart w:id="1596" w:name="_Toc107829523"/>
      <w:bookmarkStart w:id="1597" w:name="_Toc112703282"/>
      <w:bookmarkStart w:id="1598" w:name="_Toc145327403"/>
      <w:bookmarkStart w:id="1599" w:name="_CR8_9_3_1"/>
      <w:bookmarkEnd w:id="1599"/>
      <w:r w:rsidRPr="00B8401F">
        <w:t>8.9.3.1</w:t>
      </w:r>
      <w:r w:rsidRPr="00B8401F">
        <w:tab/>
      </w:r>
      <w:proofErr w:type="spellStart"/>
      <w:r w:rsidRPr="00B8401F">
        <w:t>gNB</w:t>
      </w:r>
      <w:proofErr w:type="spellEnd"/>
      <w:r w:rsidRPr="00B8401F">
        <w:t>-CU-CP initiated bearer context release</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29.25pt;height:294.75pt" o:ole="">
            <v:imagedata r:id="rId86" o:title=""/>
          </v:shape>
          <o:OLEObject Type="Embed" ProgID="Visio.Drawing.15" ShapeID="_x0000_i1060" DrawAspect="Content" ObjectID="_1761035224" r:id="rId87"/>
        </w:object>
      </w:r>
    </w:p>
    <w:p w14:paraId="733CD2B1" w14:textId="77777777" w:rsidR="00373621" w:rsidRPr="00B8401F" w:rsidRDefault="00373621" w:rsidP="00371D61">
      <w:pPr>
        <w:pStyle w:val="TF"/>
      </w:pPr>
      <w:bookmarkStart w:id="1600" w:name="_CRFigure8_9_3_11"/>
      <w:r w:rsidRPr="00B8401F">
        <w:t xml:space="preserve">Figure </w:t>
      </w:r>
      <w:bookmarkEnd w:id="1600"/>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601" w:name="_Toc13919152"/>
      <w:bookmarkStart w:id="1602" w:name="_Toc29391518"/>
      <w:bookmarkStart w:id="1603" w:name="_Toc36560549"/>
      <w:bookmarkStart w:id="1604" w:name="_Toc45104793"/>
      <w:bookmarkStart w:id="1605" w:name="_Toc45883276"/>
      <w:bookmarkStart w:id="1606" w:name="_Toc51763557"/>
      <w:bookmarkStart w:id="1607" w:name="_Toc52266372"/>
      <w:bookmarkStart w:id="1608" w:name="_Toc64445150"/>
      <w:bookmarkStart w:id="1609" w:name="_Toc73980509"/>
      <w:bookmarkStart w:id="1610" w:name="_Toc88651205"/>
      <w:bookmarkStart w:id="1611" w:name="_Toc98351749"/>
      <w:bookmarkStart w:id="1612" w:name="_Toc98748047"/>
      <w:bookmarkStart w:id="1613" w:name="_Toc105704434"/>
      <w:bookmarkStart w:id="1614" w:name="_Toc106108552"/>
      <w:bookmarkStart w:id="1615" w:name="_Toc107829524"/>
      <w:bookmarkStart w:id="1616" w:name="_Toc112703283"/>
      <w:bookmarkStart w:id="1617" w:name="_Toc145327404"/>
      <w:bookmarkStart w:id="1618" w:name="_CR8_9_3_2"/>
      <w:bookmarkEnd w:id="1618"/>
      <w:r w:rsidRPr="00B8401F">
        <w:t>8.9.3.2</w:t>
      </w:r>
      <w:r w:rsidRPr="00B8401F">
        <w:tab/>
      </w:r>
      <w:proofErr w:type="spellStart"/>
      <w:r w:rsidRPr="00B8401F">
        <w:t>gNB</w:t>
      </w:r>
      <w:proofErr w:type="spellEnd"/>
      <w:r w:rsidRPr="00B8401F">
        <w:t>-CU-UP initiated bearer context releas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3.5pt;height:273pt" o:ole="">
            <v:imagedata r:id="rId88" o:title=""/>
          </v:shape>
          <o:OLEObject Type="Embed" ProgID="Visio.Drawing.15" ShapeID="_x0000_i1061" DrawAspect="Content" ObjectID="_1761035225" r:id="rId89"/>
        </w:object>
      </w:r>
    </w:p>
    <w:p w14:paraId="2B591CF0" w14:textId="77777777" w:rsidR="00373621" w:rsidRPr="00B8401F" w:rsidRDefault="00373621" w:rsidP="00371D61">
      <w:pPr>
        <w:pStyle w:val="TF"/>
      </w:pPr>
      <w:bookmarkStart w:id="1619" w:name="_CRFigure8_9_3_21"/>
      <w:r w:rsidRPr="00B8401F">
        <w:t xml:space="preserve">Figure </w:t>
      </w:r>
      <w:bookmarkEnd w:id="1619"/>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620" w:name="_Toc13919153"/>
      <w:bookmarkStart w:id="1621" w:name="_Toc29391519"/>
      <w:bookmarkStart w:id="1622" w:name="_Toc36560550"/>
      <w:bookmarkStart w:id="1623" w:name="_Toc45104794"/>
      <w:bookmarkStart w:id="1624" w:name="_Toc45883277"/>
      <w:bookmarkStart w:id="1625" w:name="_Toc51763558"/>
      <w:bookmarkStart w:id="1626" w:name="_Toc52266373"/>
      <w:bookmarkStart w:id="1627" w:name="_Toc64445151"/>
      <w:bookmarkStart w:id="1628" w:name="_Toc73980510"/>
      <w:bookmarkStart w:id="1629" w:name="_Toc88651206"/>
      <w:bookmarkStart w:id="1630" w:name="_Toc98351750"/>
      <w:bookmarkStart w:id="1631" w:name="_Toc98748048"/>
      <w:bookmarkStart w:id="1632" w:name="_Toc105704435"/>
      <w:bookmarkStart w:id="1633" w:name="_Toc106108553"/>
      <w:bookmarkStart w:id="1634" w:name="_Toc107829525"/>
      <w:bookmarkStart w:id="1635" w:name="_Toc112703284"/>
      <w:bookmarkStart w:id="1636" w:name="_Toc145327405"/>
      <w:bookmarkStart w:id="1637" w:name="_CR8_9_4"/>
      <w:bookmarkEnd w:id="1637"/>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6.75pt;height:409.5pt" o:ole="">
            <v:imagedata r:id="rId90" o:title=""/>
          </v:shape>
          <o:OLEObject Type="Embed" ProgID="Visio.Drawing.15" ShapeID="_x0000_i1062" DrawAspect="Content" ObjectID="_1761035226" r:id="rId91"/>
        </w:object>
      </w:r>
    </w:p>
    <w:p w14:paraId="5145CC3C" w14:textId="77777777" w:rsidR="00373621" w:rsidRPr="00B8401F" w:rsidRDefault="00373621" w:rsidP="00371D61">
      <w:pPr>
        <w:pStyle w:val="TF"/>
      </w:pPr>
      <w:bookmarkStart w:id="1638" w:name="_CRFigure8_9_41"/>
      <w:r w:rsidRPr="00B8401F">
        <w:t xml:space="preserve">Figure </w:t>
      </w:r>
      <w:bookmarkEnd w:id="1638"/>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639" w:name="_Toc13919154"/>
      <w:bookmarkStart w:id="1640" w:name="_Toc29391520"/>
      <w:bookmarkStart w:id="1641" w:name="_Toc36560551"/>
      <w:bookmarkStart w:id="1642" w:name="_Toc45104795"/>
      <w:bookmarkStart w:id="1643" w:name="_Toc45883278"/>
      <w:bookmarkStart w:id="1644" w:name="_Toc51763559"/>
      <w:bookmarkStart w:id="1645" w:name="_Toc52266374"/>
      <w:bookmarkStart w:id="1646" w:name="_Toc64445152"/>
      <w:bookmarkStart w:id="1647" w:name="_Toc73980511"/>
      <w:bookmarkStart w:id="1648" w:name="_Toc88651207"/>
      <w:bookmarkStart w:id="1649" w:name="_Toc98351751"/>
      <w:bookmarkStart w:id="1650" w:name="_Toc98748049"/>
      <w:bookmarkStart w:id="1651" w:name="_Toc105704436"/>
      <w:bookmarkStart w:id="1652" w:name="_Toc106108554"/>
      <w:bookmarkStart w:id="1653" w:name="_Toc107829526"/>
      <w:bookmarkStart w:id="1654" w:name="_Toc112703285"/>
      <w:bookmarkStart w:id="1655" w:name="_Toc145327406"/>
      <w:bookmarkStart w:id="1656" w:name="_CR8_9_5"/>
      <w:bookmarkEnd w:id="1656"/>
      <w:r w:rsidRPr="00B8401F">
        <w:t>8.9.5</w:t>
      </w:r>
      <w:r w:rsidRPr="00B8401F">
        <w:tab/>
        <w:t xml:space="preserve">Change of </w:t>
      </w:r>
      <w:proofErr w:type="spellStart"/>
      <w:r w:rsidRPr="00B8401F">
        <w:t>gNB</w:t>
      </w:r>
      <w:proofErr w:type="spellEnd"/>
      <w:r w:rsidRPr="00B8401F">
        <w:t>-CU-UP</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6EFE717A" w14:textId="77777777" w:rsidR="00EF74BB" w:rsidRPr="00B8401F"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5.25pt;height:303.75pt" o:ole="">
            <v:imagedata r:id="rId92" o:title=""/>
          </v:shape>
          <o:OLEObject Type="Embed" ProgID="Visio.Drawing.11" ShapeID="_x0000_i1063" DrawAspect="Content" ObjectID="_1761035227" r:id="rId93"/>
        </w:object>
      </w:r>
      <w:r w:rsidRPr="00B8401F">
        <w:fldChar w:fldCharType="begin"/>
      </w:r>
      <w:r w:rsidR="00000000">
        <w:fldChar w:fldCharType="separate"/>
      </w:r>
      <w:r w:rsidRPr="00B8401F">
        <w:fldChar w:fldCharType="end"/>
      </w:r>
      <w:bookmarkStart w:id="1657" w:name="_CRFigure8_9_51"/>
      <w:r w:rsidRPr="00B8401F">
        <w:t xml:space="preserve">Figure </w:t>
      </w:r>
      <w:bookmarkEnd w:id="1657"/>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658" w:name="_Toc13919155"/>
      <w:bookmarkStart w:id="1659" w:name="_Toc29391521"/>
      <w:bookmarkStart w:id="1660" w:name="_Toc36560552"/>
      <w:bookmarkStart w:id="1661" w:name="_Toc45104796"/>
      <w:bookmarkStart w:id="1662" w:name="_Toc45883279"/>
      <w:bookmarkStart w:id="1663" w:name="_Toc51763560"/>
      <w:bookmarkStart w:id="1664" w:name="_Toc52266375"/>
      <w:bookmarkStart w:id="1665" w:name="_Toc64445153"/>
      <w:bookmarkStart w:id="1666" w:name="_Toc73980512"/>
      <w:bookmarkStart w:id="1667" w:name="_Toc88651208"/>
      <w:bookmarkStart w:id="1668" w:name="_Toc98351752"/>
      <w:bookmarkStart w:id="1669" w:name="_Toc98748050"/>
      <w:bookmarkStart w:id="1670" w:name="_Toc105704437"/>
      <w:bookmarkStart w:id="1671" w:name="_Toc106108555"/>
      <w:bookmarkStart w:id="1672" w:name="_Toc107829527"/>
      <w:bookmarkStart w:id="1673" w:name="_Toc112703286"/>
      <w:bookmarkStart w:id="1674" w:name="_Toc145327407"/>
      <w:bookmarkStart w:id="1675" w:name="_CR8_9_6"/>
      <w:bookmarkEnd w:id="1675"/>
      <w:r w:rsidRPr="00B8401F">
        <w:t>8.9.6</w:t>
      </w:r>
      <w:r w:rsidRPr="00B8401F">
        <w:tab/>
        <w:t>RRC State transi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717DD95B" w14:textId="77777777" w:rsidR="00373621" w:rsidRPr="00B8401F" w:rsidRDefault="00373621" w:rsidP="00371D61">
      <w:pPr>
        <w:pStyle w:val="Heading4"/>
      </w:pPr>
      <w:bookmarkStart w:id="1676" w:name="_Toc13919156"/>
      <w:bookmarkStart w:id="1677" w:name="_Toc29391522"/>
      <w:bookmarkStart w:id="1678" w:name="_Toc36560553"/>
      <w:bookmarkStart w:id="1679" w:name="_Toc45104797"/>
      <w:bookmarkStart w:id="1680" w:name="_Toc45883280"/>
      <w:bookmarkStart w:id="1681" w:name="_Toc51763561"/>
      <w:bookmarkStart w:id="1682" w:name="_Toc52266376"/>
      <w:bookmarkStart w:id="1683" w:name="_Toc64445154"/>
      <w:bookmarkStart w:id="1684" w:name="_Toc73980513"/>
      <w:bookmarkStart w:id="1685" w:name="_Toc88651209"/>
      <w:bookmarkStart w:id="1686" w:name="_Toc98351753"/>
      <w:bookmarkStart w:id="1687" w:name="_Toc98748051"/>
      <w:bookmarkStart w:id="1688" w:name="_Toc105704438"/>
      <w:bookmarkStart w:id="1689" w:name="_Toc106108556"/>
      <w:bookmarkStart w:id="1690" w:name="_Toc107829528"/>
      <w:bookmarkStart w:id="1691" w:name="_Toc112703287"/>
      <w:bookmarkStart w:id="1692" w:name="_Toc145327408"/>
      <w:bookmarkStart w:id="1693" w:name="_CR8_9_6_1"/>
      <w:bookmarkEnd w:id="1693"/>
      <w:r w:rsidRPr="00B8401F">
        <w:t>8.9.6.1</w:t>
      </w:r>
      <w:r w:rsidRPr="00B8401F">
        <w:tab/>
        <w:t>RRC Connected to RRC Inactive</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75pt;height:261pt" o:ole="">
            <v:imagedata r:id="rId94" o:title=""/>
          </v:shape>
          <o:OLEObject Type="Embed" ProgID="Visio.Drawing.15" ShapeID="_x0000_i1064" DrawAspect="Content" ObjectID="_1761035228" r:id="rId95"/>
        </w:object>
      </w:r>
    </w:p>
    <w:p w14:paraId="24CE08F5" w14:textId="77777777" w:rsidR="00373621" w:rsidRPr="00B8401F" w:rsidRDefault="00373621" w:rsidP="00371D61">
      <w:pPr>
        <w:pStyle w:val="TF"/>
      </w:pPr>
      <w:bookmarkStart w:id="1694" w:name="_CRFigure8_9_6_11"/>
      <w:r w:rsidRPr="00B8401F">
        <w:t xml:space="preserve">Figure </w:t>
      </w:r>
      <w:bookmarkEnd w:id="1694"/>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77777777" w:rsidR="00373621" w:rsidRPr="00B8401F" w:rsidRDefault="00373621" w:rsidP="00371D61">
      <w:pPr>
        <w:pStyle w:val="Heading4"/>
      </w:pPr>
      <w:bookmarkStart w:id="1695" w:name="_Toc13919157"/>
      <w:bookmarkStart w:id="1696" w:name="_Toc29391523"/>
      <w:bookmarkStart w:id="1697" w:name="_Toc36560554"/>
      <w:bookmarkStart w:id="1698" w:name="_Toc45104798"/>
      <w:bookmarkStart w:id="1699" w:name="_Toc45883281"/>
      <w:bookmarkStart w:id="1700" w:name="_Toc51763562"/>
      <w:bookmarkStart w:id="1701" w:name="_Toc52266377"/>
      <w:bookmarkStart w:id="1702" w:name="_Toc64445155"/>
      <w:bookmarkStart w:id="1703" w:name="_Toc73980514"/>
      <w:bookmarkStart w:id="1704" w:name="_Toc88651210"/>
      <w:bookmarkStart w:id="1705" w:name="_Toc98351754"/>
      <w:bookmarkStart w:id="1706" w:name="_Toc98748052"/>
      <w:bookmarkStart w:id="1707" w:name="_Toc105704439"/>
      <w:bookmarkStart w:id="1708" w:name="_Toc106108557"/>
      <w:bookmarkStart w:id="1709" w:name="_Toc107829529"/>
      <w:bookmarkStart w:id="1710" w:name="_Toc112703288"/>
      <w:bookmarkStart w:id="1711" w:name="_Toc145327409"/>
      <w:bookmarkStart w:id="1712" w:name="_CR8_9_6_2"/>
      <w:bookmarkEnd w:id="1712"/>
      <w:r w:rsidRPr="00B8401F">
        <w:t>8.9.6.2</w:t>
      </w:r>
      <w:r w:rsidRPr="00B8401F">
        <w:tab/>
      </w:r>
      <w:r w:rsidRPr="00B8401F">
        <w:tab/>
        <w:t>RRC Inactive to other state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75pt;height:355.5pt" o:ole="">
            <v:imagedata r:id="rId96" o:title=""/>
          </v:shape>
          <o:OLEObject Type="Embed" ProgID="Visio.Drawing.15" ShapeID="_x0000_i1065" DrawAspect="Content" ObjectID="_1761035229" r:id="rId97"/>
        </w:object>
      </w:r>
    </w:p>
    <w:p w14:paraId="7EACF0AB" w14:textId="77777777" w:rsidR="00373621" w:rsidRPr="00B8401F" w:rsidRDefault="00373621" w:rsidP="00371D61">
      <w:pPr>
        <w:pStyle w:val="TF"/>
      </w:pPr>
      <w:bookmarkStart w:id="1713" w:name="_CRFigure8_9_6_21"/>
      <w:r w:rsidRPr="00B8401F">
        <w:t xml:space="preserve">Figure </w:t>
      </w:r>
      <w:bookmarkEnd w:id="1713"/>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714" w:name="_Toc29391524"/>
      <w:bookmarkStart w:id="1715" w:name="_Toc36560555"/>
      <w:bookmarkStart w:id="1716" w:name="_Toc45104799"/>
      <w:bookmarkStart w:id="1717" w:name="_Toc45883282"/>
      <w:bookmarkStart w:id="1718" w:name="_Toc51763563"/>
      <w:bookmarkStart w:id="1719" w:name="_Toc52266378"/>
      <w:bookmarkStart w:id="1720" w:name="_Toc64445156"/>
      <w:bookmarkStart w:id="1721" w:name="_Toc73980515"/>
      <w:bookmarkStart w:id="1722" w:name="_Toc88651211"/>
      <w:bookmarkStart w:id="1723" w:name="_Toc98351755"/>
      <w:bookmarkStart w:id="1724" w:name="_Toc98748053"/>
      <w:bookmarkStart w:id="1725" w:name="_Toc105704440"/>
      <w:bookmarkStart w:id="1726" w:name="_Toc106108558"/>
      <w:bookmarkStart w:id="1727" w:name="_Toc107829530"/>
      <w:bookmarkStart w:id="1728" w:name="_Toc112703289"/>
      <w:bookmarkStart w:id="1729" w:name="_Toc145327410"/>
      <w:bookmarkStart w:id="1730" w:name="_CR8_9_7"/>
      <w:bookmarkEnd w:id="1730"/>
      <w:r w:rsidRPr="00B8401F">
        <w:lastRenderedPageBreak/>
        <w:t>8.9.</w:t>
      </w:r>
      <w:r w:rsidR="00D81F90">
        <w:t>7</w:t>
      </w:r>
      <w:r w:rsidRPr="00B8401F">
        <w:tab/>
        <w:t>Trace activation/deactivation over F1 and E1</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25pt;height:321pt" o:ole="">
            <v:imagedata r:id="rId98" o:title=""/>
          </v:shape>
          <o:OLEObject Type="Embed" ProgID="Visio.Drawing.15" ShapeID="_x0000_i1066" DrawAspect="Content" ObjectID="_1761035230" r:id="rId99"/>
        </w:object>
      </w:r>
    </w:p>
    <w:p w14:paraId="3412787E" w14:textId="77777777" w:rsidR="00387EF3" w:rsidRPr="00B8401F" w:rsidRDefault="00387EF3" w:rsidP="00387EF3">
      <w:pPr>
        <w:pStyle w:val="TF"/>
      </w:pPr>
      <w:bookmarkStart w:id="1731" w:name="_CRFigure8_9_61"/>
      <w:r w:rsidRPr="00B8401F">
        <w:t xml:space="preserve">Figure </w:t>
      </w:r>
      <w:bookmarkEnd w:id="1731"/>
      <w:r w:rsidRPr="00B8401F">
        <w:t>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732" w:name="_Toc45104800"/>
      <w:bookmarkStart w:id="1733" w:name="_Toc45883283"/>
      <w:bookmarkStart w:id="1734" w:name="_Toc51763564"/>
      <w:bookmarkStart w:id="1735" w:name="_Toc52266379"/>
      <w:bookmarkStart w:id="1736" w:name="_Toc64445157"/>
      <w:bookmarkStart w:id="1737" w:name="_Toc73980516"/>
      <w:bookmarkStart w:id="1738" w:name="_Toc88651212"/>
      <w:bookmarkStart w:id="1739" w:name="_Toc98351756"/>
      <w:bookmarkStart w:id="1740" w:name="_Toc98748054"/>
      <w:bookmarkStart w:id="1741" w:name="_Toc105704441"/>
      <w:bookmarkStart w:id="1742" w:name="_Toc106108559"/>
      <w:bookmarkStart w:id="1743" w:name="_Toc107829531"/>
      <w:bookmarkStart w:id="1744" w:name="_Toc112703290"/>
      <w:bookmarkStart w:id="1745" w:name="_Toc145327411"/>
      <w:bookmarkStart w:id="1746" w:name="_Toc13919158"/>
      <w:bookmarkStart w:id="1747" w:name="_Toc29391525"/>
      <w:bookmarkStart w:id="1748" w:name="_Toc36560556"/>
      <w:bookmarkStart w:id="1749" w:name="_CR8_9_8"/>
      <w:bookmarkEnd w:id="1749"/>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5pt" o:ole="">
            <v:imagedata r:id="rId100" o:title=""/>
          </v:shape>
          <o:OLEObject Type="Embed" ProgID="Mscgen.Chart" ShapeID="_x0000_i1067" DrawAspect="Content" ObjectID="_1761035231" r:id="rId101"/>
        </w:object>
      </w:r>
      <w:r>
        <w:t xml:space="preserve"> </w:t>
      </w:r>
    </w:p>
    <w:p w14:paraId="45D00875" w14:textId="77777777" w:rsidR="00FA3152" w:rsidRDefault="00FA3152" w:rsidP="00FA3152">
      <w:pPr>
        <w:pStyle w:val="TF"/>
        <w:rPr>
          <w:rFonts w:cs="Arial"/>
          <w:lang w:val="en-US" w:eastAsia="en-US"/>
        </w:rPr>
      </w:pPr>
      <w:bookmarkStart w:id="1750" w:name="_CRFigure8_9_81"/>
      <w:r>
        <w:rPr>
          <w:rFonts w:cs="Arial"/>
          <w:lang w:val="en-US"/>
        </w:rPr>
        <w:t xml:space="preserve">Figure </w:t>
      </w:r>
      <w:bookmarkStart w:id="1751" w:name="OLE_LINK4"/>
      <w:bookmarkEnd w:id="1750"/>
      <w:r>
        <w:rPr>
          <w:rFonts w:cs="Arial"/>
          <w:lang w:val="en-US"/>
        </w:rPr>
        <w:t>8.9.</w:t>
      </w:r>
      <w:r w:rsidR="00524DFA">
        <w:rPr>
          <w:rFonts w:cs="Arial"/>
          <w:lang w:val="en-US"/>
        </w:rPr>
        <w:t>8</w:t>
      </w:r>
      <w:r>
        <w:rPr>
          <w:rFonts w:cs="Arial"/>
          <w:lang w:val="en-US"/>
        </w:rPr>
        <w:t>-1</w:t>
      </w:r>
      <w:bookmarkEnd w:id="1751"/>
      <w:r>
        <w:rPr>
          <w:rFonts w:cs="Arial"/>
          <w:lang w:val="en-US"/>
        </w:rPr>
        <w:t xml:space="preserve">: </w:t>
      </w:r>
      <w:bookmarkStart w:id="1752" w:name="_Hlk1080763"/>
      <w:r>
        <w:rPr>
          <w:lang w:eastAsia="ja-JP"/>
        </w:rPr>
        <w:t>Signalling</w:t>
      </w:r>
      <w:r>
        <w:rPr>
          <w:rFonts w:cs="Arial"/>
          <w:lang w:val="en-US"/>
        </w:rPr>
        <w:t xml:space="preserve"> flow for IAB BH RLC channel establishment</w:t>
      </w:r>
      <w:bookmarkEnd w:id="1752"/>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753"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753"/>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754" w:name="_Toc45104801"/>
      <w:bookmarkStart w:id="1755" w:name="_Toc45883284"/>
      <w:bookmarkStart w:id="1756" w:name="_Toc51763565"/>
      <w:bookmarkStart w:id="1757" w:name="_Toc52266380"/>
      <w:bookmarkStart w:id="1758" w:name="_Toc64445158"/>
      <w:bookmarkStart w:id="1759" w:name="_Toc73980517"/>
      <w:bookmarkStart w:id="1760" w:name="_Toc88651213"/>
      <w:bookmarkStart w:id="1761" w:name="_Toc98351757"/>
      <w:bookmarkStart w:id="1762" w:name="_Toc98748055"/>
      <w:bookmarkStart w:id="1763" w:name="_Toc105704442"/>
      <w:bookmarkStart w:id="1764" w:name="_Toc106108560"/>
      <w:bookmarkStart w:id="1765" w:name="_Toc107829532"/>
      <w:bookmarkStart w:id="1766" w:name="_Toc112703291"/>
      <w:bookmarkStart w:id="1767" w:name="_Toc145327412"/>
      <w:bookmarkStart w:id="1768" w:name="_CR8_9_9"/>
      <w:bookmarkEnd w:id="176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327670A1" w14:textId="222A15A7" w:rsidR="000875B8" w:rsidRPr="00632C22" w:rsidRDefault="000875B8" w:rsidP="00564453">
      <w:pPr>
        <w:pStyle w:val="NO"/>
        <w:rPr>
          <w:rFonts w:eastAsia="Malgun Gothic"/>
        </w:rPr>
      </w:pPr>
      <w:bookmarkStart w:id="1769" w:name="_Toc45104802"/>
      <w:bookmarkStart w:id="1770" w:name="_Toc45883285"/>
      <w:bookmarkStart w:id="1771" w:name="_Toc51763566"/>
      <w:bookmarkStart w:id="1772" w:name="_Toc52266381"/>
      <w:bookmarkStart w:id="1773" w:name="_Toc64445159"/>
      <w:bookmarkStart w:id="1774" w:name="_Toc73980518"/>
      <w:bookmarkStart w:id="1775"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776" w:name="_Toc98351758"/>
      <w:bookmarkStart w:id="1777" w:name="_Toc98748056"/>
      <w:bookmarkStart w:id="1778" w:name="_Toc105704443"/>
      <w:bookmarkStart w:id="1779" w:name="_Toc106108561"/>
      <w:bookmarkStart w:id="1780" w:name="_Toc107829533"/>
      <w:bookmarkStart w:id="1781" w:name="_Toc112703292"/>
      <w:bookmarkStart w:id="1782" w:name="_Toc145327413"/>
      <w:bookmarkStart w:id="1783" w:name="_CR8_9_9_1"/>
      <w:bookmarkEnd w:id="1783"/>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784" w:name="_Toc45104803"/>
      <w:bookmarkStart w:id="1785" w:name="_Toc45883286"/>
      <w:bookmarkStart w:id="1786" w:name="_Toc51763567"/>
      <w:bookmarkStart w:id="1787" w:name="_Toc52266382"/>
      <w:bookmarkStart w:id="1788" w:name="_Toc64445160"/>
      <w:bookmarkStart w:id="1789" w:name="_Toc73980519"/>
      <w:bookmarkStart w:id="1790"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791" w:name="_Toc98351759"/>
      <w:bookmarkStart w:id="1792" w:name="_Toc98748057"/>
      <w:bookmarkStart w:id="1793" w:name="_Toc105704444"/>
      <w:bookmarkStart w:id="1794" w:name="_Toc106108562"/>
      <w:bookmarkStart w:id="1795" w:name="_Toc107829534"/>
      <w:bookmarkStart w:id="1796" w:name="_Toc112703293"/>
      <w:bookmarkStart w:id="1797" w:name="_Toc145327414"/>
      <w:bookmarkStart w:id="1798" w:name="_CR8_9_9_2"/>
      <w:bookmarkEnd w:id="1798"/>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799" w:name="_Toc45104804"/>
      <w:bookmarkStart w:id="1800" w:name="_Toc45883287"/>
      <w:bookmarkStart w:id="1801" w:name="_Toc51763568"/>
      <w:bookmarkStart w:id="1802" w:name="_Toc52266383"/>
      <w:bookmarkStart w:id="1803" w:name="_Toc64445161"/>
      <w:bookmarkStart w:id="1804" w:name="_Toc73980520"/>
      <w:bookmarkStart w:id="1805" w:name="_Toc88651216"/>
      <w:bookmarkStart w:id="1806" w:name="_Toc98351760"/>
      <w:bookmarkStart w:id="1807" w:name="_Toc98748058"/>
      <w:bookmarkStart w:id="1808" w:name="_Toc105704445"/>
      <w:bookmarkStart w:id="1809" w:name="_Toc106108563"/>
      <w:bookmarkStart w:id="1810" w:name="_Toc107829535"/>
      <w:bookmarkStart w:id="1811" w:name="_Toc112703294"/>
      <w:bookmarkStart w:id="1812" w:name="_Toc145327415"/>
      <w:bookmarkStart w:id="1813" w:name="_CR8_9_10"/>
      <w:bookmarkEnd w:id="1813"/>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814" w:name="_Toc45104805"/>
      <w:bookmarkStart w:id="1815" w:name="_Toc45883288"/>
      <w:bookmarkStart w:id="1816" w:name="_Toc51763569"/>
      <w:bookmarkStart w:id="1817" w:name="_Toc52266384"/>
      <w:bookmarkStart w:id="1818" w:name="_Toc64445162"/>
      <w:bookmarkStart w:id="1819" w:name="_Toc73980521"/>
      <w:bookmarkStart w:id="1820" w:name="_Toc88651217"/>
      <w:bookmarkStart w:id="1821" w:name="_Toc98351761"/>
      <w:bookmarkStart w:id="1822" w:name="_Toc98748059"/>
      <w:bookmarkStart w:id="1823" w:name="_Toc105704446"/>
      <w:bookmarkStart w:id="1824" w:name="_Toc106108564"/>
      <w:bookmarkStart w:id="1825" w:name="_Toc107829536"/>
      <w:bookmarkStart w:id="1826" w:name="_Toc112703295"/>
      <w:bookmarkStart w:id="1827" w:name="_Toc145327416"/>
      <w:bookmarkStart w:id="1828" w:name="_CR8_9_10_1"/>
      <w:bookmarkEnd w:id="1828"/>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829" w:name="_Toc45104806"/>
      <w:bookmarkStart w:id="1830" w:name="_Toc45883289"/>
      <w:bookmarkStart w:id="1831" w:name="_Toc51763570"/>
      <w:bookmarkStart w:id="1832" w:name="_Toc52266385"/>
      <w:bookmarkStart w:id="1833" w:name="_Toc64445163"/>
      <w:bookmarkStart w:id="1834" w:name="_Toc73980522"/>
      <w:bookmarkStart w:id="1835" w:name="_Toc88651218"/>
      <w:bookmarkStart w:id="1836" w:name="_Toc98351762"/>
      <w:bookmarkStart w:id="1837" w:name="_Toc98748060"/>
      <w:bookmarkStart w:id="1838" w:name="_Toc105704447"/>
      <w:bookmarkStart w:id="1839" w:name="_Toc106108565"/>
      <w:bookmarkStart w:id="1840" w:name="_Toc107829537"/>
      <w:bookmarkStart w:id="1841" w:name="_Toc112703296"/>
      <w:bookmarkStart w:id="1842" w:name="_Toc145327417"/>
      <w:bookmarkStart w:id="1843" w:name="_CR8_9_10_2"/>
      <w:bookmarkEnd w:id="1843"/>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844" w:name="_Toc45104807"/>
      <w:bookmarkStart w:id="1845" w:name="_Toc45883290"/>
      <w:bookmarkStart w:id="1846" w:name="_Toc51763571"/>
      <w:bookmarkStart w:id="1847" w:name="_Toc52266386"/>
      <w:bookmarkStart w:id="1848" w:name="_Toc64445164"/>
      <w:bookmarkStart w:id="1849" w:name="_Toc73980523"/>
      <w:bookmarkStart w:id="1850" w:name="_Toc88651219"/>
      <w:bookmarkStart w:id="1851" w:name="_Toc98351763"/>
      <w:bookmarkStart w:id="1852" w:name="_Toc98748061"/>
      <w:bookmarkStart w:id="1853" w:name="_Toc105704448"/>
      <w:bookmarkStart w:id="1854" w:name="_Toc106108566"/>
      <w:bookmarkStart w:id="1855" w:name="_Toc107829538"/>
      <w:bookmarkStart w:id="1856" w:name="_Toc112703297"/>
      <w:bookmarkStart w:id="1857" w:name="_Toc145327418"/>
      <w:bookmarkStart w:id="1858" w:name="_CR8_9_11"/>
      <w:bookmarkEnd w:id="185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6C2055BD" w14:textId="77777777" w:rsidR="00E72EA2" w:rsidRPr="009D0F37" w:rsidRDefault="00E72EA2" w:rsidP="00E72EA2">
      <w:pPr>
        <w:rPr>
          <w:del w:id="1859" w:author="CR0308" w:date="2023-11-06T14:15:00Z"/>
        </w:rPr>
      </w:pPr>
    </w:p>
    <w:p w14:paraId="2F862C5F" w14:textId="77777777" w:rsidR="00E72EA2" w:rsidRPr="009D0F37" w:rsidRDefault="00E72EA2" w:rsidP="00E72EA2">
      <w:pPr>
        <w:rPr>
          <w:ins w:id="1860" w:author="CR0308" w:date="2023-11-06T14:15:00Z"/>
        </w:rPr>
      </w:pPr>
      <w:ins w:id="1861" w:author="CR0308" w:date="2023-11-06T14:15:00Z">
        <w:r>
          <w:t>The continuity of OAM connectivity needs to be ensured as the mobile IAB-node moves across the mobile network.</w:t>
        </w:r>
      </w:ins>
    </w:p>
    <w:p w14:paraId="2C6C37E7" w14:textId="77777777" w:rsidR="00E72EA2" w:rsidRDefault="00E72EA2" w:rsidP="00E72EA2"/>
    <w:p w14:paraId="0C37622B" w14:textId="77777777" w:rsidR="00FA3152" w:rsidRDefault="00FA3152" w:rsidP="00325D12">
      <w:pPr>
        <w:pStyle w:val="Heading3"/>
        <w:rPr>
          <w:lang w:eastAsia="en-US"/>
        </w:rPr>
      </w:pPr>
      <w:bookmarkStart w:id="1862" w:name="_Toc45104808"/>
      <w:bookmarkStart w:id="1863" w:name="_Toc45883291"/>
      <w:bookmarkStart w:id="1864" w:name="_Toc51763572"/>
      <w:bookmarkStart w:id="1865" w:name="_Toc52266387"/>
      <w:bookmarkStart w:id="1866" w:name="_Toc64445165"/>
      <w:bookmarkStart w:id="1867" w:name="_Toc73980524"/>
      <w:bookmarkStart w:id="1868" w:name="_Toc88651220"/>
      <w:bookmarkStart w:id="1869" w:name="_Toc98351764"/>
      <w:bookmarkStart w:id="1870" w:name="_Toc98748062"/>
      <w:bookmarkStart w:id="1871" w:name="_Toc105704449"/>
      <w:bookmarkStart w:id="1872" w:name="_Toc106108567"/>
      <w:bookmarkStart w:id="1873" w:name="_Toc107829539"/>
      <w:bookmarkStart w:id="1874" w:name="_Toc112703298"/>
      <w:bookmarkStart w:id="1875" w:name="_Toc145327419"/>
      <w:bookmarkStart w:id="1876" w:name="_CR8_9_12"/>
      <w:bookmarkEnd w:id="1876"/>
      <w:r>
        <w:t>8.9.</w:t>
      </w:r>
      <w:r w:rsidR="00524DFA">
        <w:t>12</w:t>
      </w:r>
      <w:r>
        <w:tab/>
      </w:r>
      <w:r>
        <w:tab/>
      </w:r>
      <w:r>
        <w:rPr>
          <w:lang w:eastAsia="ja-JP"/>
        </w:rPr>
        <w:t>Handling of IAB-MTs in INACTIVE State</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877" w:name="_Toc45104809"/>
      <w:bookmarkStart w:id="1878" w:name="_Toc45883292"/>
      <w:bookmarkStart w:id="1879" w:name="_Toc51763573"/>
      <w:bookmarkStart w:id="1880" w:name="_Toc52266388"/>
      <w:bookmarkStart w:id="1881" w:name="_Toc64445166"/>
      <w:bookmarkStart w:id="1882" w:name="_Toc73980525"/>
      <w:bookmarkStart w:id="1883" w:name="_Toc88651221"/>
      <w:bookmarkStart w:id="1884" w:name="_Toc98351765"/>
      <w:bookmarkStart w:id="1885" w:name="_Toc98748063"/>
      <w:bookmarkStart w:id="1886" w:name="_Toc105704450"/>
      <w:bookmarkStart w:id="1887" w:name="_Toc106108568"/>
      <w:bookmarkStart w:id="1888" w:name="_Toc107829540"/>
      <w:bookmarkStart w:id="1889" w:name="_Toc112703299"/>
      <w:bookmarkStart w:id="1890" w:name="_Toc145327420"/>
      <w:bookmarkStart w:id="1891" w:name="_CR8_9_13"/>
      <w:bookmarkEnd w:id="1891"/>
      <w:r>
        <w:rPr>
          <w:rFonts w:eastAsia="Malgun Gothic"/>
        </w:rPr>
        <w:lastRenderedPageBreak/>
        <w:t>8.9.</w:t>
      </w:r>
      <w:r w:rsidR="00524DFA">
        <w:rPr>
          <w:rFonts w:eastAsia="Malgun Gothic"/>
        </w:rPr>
        <w:t>13</w:t>
      </w:r>
      <w:r>
        <w:rPr>
          <w:rFonts w:eastAsia="Malgun Gothic"/>
        </w:rPr>
        <w:tab/>
        <w:t>IP Address Allocation for IAB-node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892" w:name="OLE_LINK49"/>
      <w:r w:rsidRPr="006D6406">
        <w:t>NOTE:</w:t>
      </w:r>
      <w:bookmarkEnd w:id="1892"/>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283D3991" w14:textId="5A6B5583" w:rsidR="00E72EA2" w:rsidRPr="00165BE9" w:rsidRDefault="00E72EA2" w:rsidP="00E72EA2">
      <w:pPr>
        <w:pStyle w:val="Heading3"/>
        <w:rPr>
          <w:ins w:id="1893" w:author="CR0308" w:date="2023-11-09T11:18:00Z"/>
        </w:rPr>
      </w:pPr>
      <w:ins w:id="1894" w:author="CR0308" w:date="2023-11-09T11:18:00Z">
        <w:r w:rsidRPr="00165BE9">
          <w:t>8.9.</w:t>
        </w:r>
      </w:ins>
      <w:ins w:id="1895" w:author="CR0308" w:date="2023-11-09T11:19:00Z">
        <w:r>
          <w:t>14</w:t>
        </w:r>
      </w:ins>
      <w:ins w:id="1896" w:author="CR0308" w:date="2023-11-09T11:18:00Z">
        <w:r w:rsidRPr="00165BE9">
          <w:t xml:space="preserve"> Mobile IAB node authorization</w:t>
        </w:r>
      </w:ins>
    </w:p>
    <w:p w14:paraId="4FD62DA4" w14:textId="77777777" w:rsidR="00E72EA2" w:rsidRPr="00165BE9" w:rsidRDefault="00E72EA2" w:rsidP="00E72EA2">
      <w:pPr>
        <w:rPr>
          <w:ins w:id="1897" w:author="CR0308" w:date="2023-11-09T11:18:00Z"/>
        </w:rPr>
      </w:pPr>
      <w:ins w:id="1898" w:author="CR0308" w:date="2023-11-09T11:18:00Z">
        <w:r w:rsidRPr="00165BE9">
          <w:t xml:space="preserve">During mobile IAB-node integration procedure, the RRC-terminating IAB-donor-CU receives the authorization status of the mobile IAB-node from the 5GC. If the authorization status is “not authorized”, the RRC-terminating IAB-donor-CU will not establish any backhaul resources (including BAP address, TNL address and default BAP configuration) for this mobile IAB-node. If the authorization status for the mobile IAB-node changes, the 5GC sends an updated authorization status to the RRC-terminating IAB-donor. </w:t>
        </w:r>
      </w:ins>
    </w:p>
    <w:p w14:paraId="66A1CEBB" w14:textId="77777777" w:rsidR="00E72EA2" w:rsidRPr="00165BE9" w:rsidRDefault="00E72EA2" w:rsidP="00E72EA2">
      <w:pPr>
        <w:rPr>
          <w:ins w:id="1899" w:author="CR0308" w:date="2023-11-09T11:18:00Z"/>
          <w:rFonts w:eastAsia="SimSun"/>
          <w:lang w:eastAsia="zh-CN"/>
        </w:rPr>
      </w:pPr>
      <w:ins w:id="1900" w:author="CR0308" w:date="2023-11-09T11:18:00Z">
        <w:r w:rsidRPr="00165BE9">
          <w:rPr>
            <w:rFonts w:eastAsia="SimSun" w:hint="eastAsia"/>
            <w:lang w:eastAsia="zh-CN"/>
          </w:rPr>
          <w:t>I</w:t>
        </w:r>
        <w:r w:rsidRPr="00165BE9">
          <w:rPr>
            <w:rFonts w:eastAsia="SimSun"/>
            <w:lang w:eastAsia="zh-CN"/>
          </w:rPr>
          <w:t xml:space="preserve">n case the mobile IAB-MT and its co-located </w:t>
        </w:r>
        <w:proofErr w:type="spellStart"/>
        <w:r w:rsidRPr="00165BE9">
          <w:rPr>
            <w:rFonts w:eastAsia="SimSun"/>
            <w:lang w:eastAsia="zh-CN"/>
          </w:rPr>
          <w:t>mIAB</w:t>
        </w:r>
        <w:proofErr w:type="spellEnd"/>
        <w:r w:rsidRPr="00165BE9">
          <w:rPr>
            <w:rFonts w:eastAsia="SimSun"/>
            <w:lang w:eastAsia="zh-CN"/>
          </w:rPr>
          <w:t xml:space="preserve">-DU connect to different IAB-donor-CUs, i.e. the RRC-terminating IAB-donor is different from the F1-terminating IAB-donor, the RRC-terminating IAB-donor will inform the F1-terminating IAB-donor about the authorization status of the mobile IAB-node via </w:t>
        </w:r>
        <w:proofErr w:type="spellStart"/>
        <w:r w:rsidRPr="00165BE9">
          <w:rPr>
            <w:rFonts w:eastAsia="SimSun"/>
            <w:lang w:eastAsia="zh-CN"/>
          </w:rPr>
          <w:t>XnAP</w:t>
        </w:r>
        <w:proofErr w:type="spellEnd"/>
        <w:r w:rsidRPr="00165BE9">
          <w:rPr>
            <w:rFonts w:eastAsia="SimSun"/>
            <w:lang w:eastAsia="zh-CN"/>
          </w:rPr>
          <w:t xml:space="preserve"> signalling once the authorization status has been updated. </w:t>
        </w:r>
      </w:ins>
    </w:p>
    <w:p w14:paraId="6884DA30" w14:textId="77777777" w:rsidR="00E72EA2" w:rsidRPr="00165BE9" w:rsidRDefault="00E72EA2" w:rsidP="00E72EA2">
      <w:pPr>
        <w:rPr>
          <w:ins w:id="1901" w:author="CR0308" w:date="2023-11-09T11:18:00Z"/>
          <w:rFonts w:eastAsia="SimSun"/>
          <w:lang w:eastAsia="zh-CN"/>
        </w:rPr>
      </w:pPr>
      <w:ins w:id="1902" w:author="CR0308" w:date="2023-11-09T11:18:00Z">
        <w:r w:rsidRPr="00165BE9">
          <w:rPr>
            <w:rFonts w:eastAsia="SimSun" w:hint="eastAsia"/>
            <w:lang w:eastAsia="zh-CN"/>
          </w:rPr>
          <w:t>N</w:t>
        </w:r>
        <w:r w:rsidRPr="00165BE9">
          <w:rPr>
            <w:rFonts w:eastAsia="SimSun"/>
            <w:lang w:eastAsia="zh-CN"/>
          </w:rPr>
          <w:t xml:space="preserve">OTE: In absence of </w:t>
        </w:r>
        <w:proofErr w:type="spellStart"/>
        <w:r w:rsidRPr="00165BE9">
          <w:rPr>
            <w:rFonts w:eastAsia="SimSun"/>
            <w:lang w:eastAsia="zh-CN"/>
          </w:rPr>
          <w:t>Xn</w:t>
        </w:r>
        <w:proofErr w:type="spellEnd"/>
        <w:r w:rsidRPr="00165BE9">
          <w:rPr>
            <w:rFonts w:eastAsia="SimSun"/>
            <w:lang w:eastAsia="zh-CN"/>
          </w:rPr>
          <w:t xml:space="preserve"> between RRC-terminating IAB-donor-CU and F1-terminating IAB-donor-CU, the passing of the authorization status is left up to implementation.</w:t>
        </w:r>
      </w:ins>
    </w:p>
    <w:p w14:paraId="4BB33FC0" w14:textId="77777777" w:rsidR="00E72EA2" w:rsidRDefault="00E72EA2" w:rsidP="00E72EA2">
      <w:pPr>
        <w:rPr>
          <w:rFonts w:eastAsia="SimSun"/>
          <w:lang w:eastAsia="zh-CN"/>
        </w:rPr>
      </w:pPr>
      <w:ins w:id="1903" w:author="CR0308" w:date="2023-11-09T11:18:00Z">
        <w:r w:rsidRPr="00165BE9">
          <w:rPr>
            <w:rFonts w:eastAsia="SimSun" w:hint="eastAsia"/>
            <w:lang w:eastAsia="zh-CN"/>
          </w:rPr>
          <w:t>I</w:t>
        </w:r>
        <w:r w:rsidRPr="00165BE9">
          <w:rPr>
            <w:rFonts w:eastAsia="SimSun"/>
            <w:lang w:eastAsia="zh-CN"/>
          </w:rPr>
          <w:t xml:space="preserve">f the updated authorization status for the mobile IAB node is “not authorized”, the F1-terminating donor may hand over the UEs served by the mobile IAB-node, and should releases the F1 interface towards the mobile IAB-DU. After that, the F1-terminating IAB-donor requests from the RRC-terminating donor the release of all the offloaded traffics, and then the RRC-terminating donor releases all backhaul resources (including BAP address, TNL address and default BAP reconfiguration) for this mobile IAB node. </w:t>
        </w:r>
      </w:ins>
    </w:p>
    <w:p w14:paraId="6BD9BB02" w14:textId="0BFDC5A2" w:rsidR="00E72EA2" w:rsidRDefault="00E72EA2" w:rsidP="00E72EA2">
      <w:pPr>
        <w:pStyle w:val="Heading3"/>
        <w:ind w:left="720" w:hanging="720"/>
        <w:rPr>
          <w:ins w:id="1904" w:author="CR0308" w:date="2023-11-09T11:18:00Z"/>
          <w:rFonts w:eastAsia="Malgun Gothic"/>
        </w:rPr>
      </w:pPr>
      <w:ins w:id="1905" w:author="CR0308" w:date="2023-11-09T11:18:00Z">
        <w:r>
          <w:rPr>
            <w:rFonts w:eastAsia="Malgun Gothic"/>
          </w:rPr>
          <w:lastRenderedPageBreak/>
          <w:t>8.9.</w:t>
        </w:r>
      </w:ins>
      <w:ins w:id="1906" w:author="CR0308" w:date="2023-11-09T11:19:00Z">
        <w:r>
          <w:rPr>
            <w:rFonts w:eastAsia="Malgun Gothic"/>
          </w:rPr>
          <w:t>15</w:t>
        </w:r>
      </w:ins>
      <w:ins w:id="1907" w:author="CR0308" w:date="2023-11-09T11:18:00Z">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ins>
    </w:p>
    <w:p w14:paraId="1AE83CAE" w14:textId="77777777" w:rsidR="00E72EA2" w:rsidRDefault="00E72EA2" w:rsidP="00E72EA2">
      <w:pPr>
        <w:rPr>
          <w:ins w:id="1908" w:author="CR0308" w:date="2023-11-09T11:18:00Z"/>
          <w:rFonts w:eastAsia="Malgun Gothic"/>
        </w:rPr>
      </w:pPr>
      <w:ins w:id="1909" w:author="CR0308" w:date="2023-11-09T11:18:00Z">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 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upport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configured on this </w:t>
        </w:r>
        <w:r>
          <w:rPr>
            <w:rFonts w:eastAsia="Malgun Gothic"/>
          </w:rPr>
          <w:t>F1-terminating IAB-</w:t>
        </w:r>
        <w:r w:rsidRPr="001E5B1A">
          <w:rPr>
            <w:rFonts w:eastAsia="Malgun Gothic"/>
          </w:rPr>
          <w:t>donor</w:t>
        </w:r>
        <w:r>
          <w:rPr>
            <w:rFonts w:eastAsia="Malgun Gothic"/>
          </w:rPr>
          <w:t>-</w:t>
        </w:r>
        <w:r w:rsidRPr="001E5B1A">
          <w:rPr>
            <w:rFonts w:eastAsia="Malgun Gothic"/>
          </w:rPr>
          <w:t>CU.</w:t>
        </w:r>
      </w:ins>
    </w:p>
    <w:p w14:paraId="5A6CA9EA" w14:textId="77777777" w:rsidR="00E72EA2" w:rsidRDefault="00E72EA2" w:rsidP="00E72EA2">
      <w:pPr>
        <w:rPr>
          <w:ins w:id="1910" w:author="CR0308" w:date="2023-11-09T11:18:00Z"/>
          <w:rFonts w:eastAsia="Malgun Gothic"/>
        </w:rPr>
      </w:pPr>
      <w:ins w:id="1911" w:author="CR0308" w:date="2023-11-09T11:18:00Z">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xx2]</w:t>
        </w:r>
        <w:r w:rsidRPr="00E67FBC">
          <w:rPr>
            <w:rFonts w:eastAsia="Malgun Gothic"/>
          </w:rPr>
          <w:t>.</w:t>
        </w:r>
      </w:ins>
    </w:p>
    <w:p w14:paraId="2FEF6FAB" w14:textId="3A691F10" w:rsidR="00E72EA2" w:rsidRPr="00E72EA2" w:rsidRDefault="00E72EA2" w:rsidP="00E72EA2">
      <w:pPr>
        <w:pStyle w:val="NO"/>
      </w:pPr>
      <w:ins w:id="1912" w:author="CR0308" w:date="2023-11-09T11:18:00Z">
        <w:r w:rsidRPr="006D6406">
          <w:t>NOTE:</w:t>
        </w:r>
        <w:r>
          <w:tab/>
        </w:r>
        <w:r>
          <w:rPr>
            <w:rStyle w:val="ui-provider"/>
          </w:rPr>
          <w:t xml:space="preserve">This shall not affect the existing procedure of configuring NCGI of cells served by a stationary </w:t>
        </w:r>
        <w:proofErr w:type="spellStart"/>
        <w:r>
          <w:rPr>
            <w:rStyle w:val="ui-provider"/>
          </w:rPr>
          <w:t>gNB</w:t>
        </w:r>
        <w:proofErr w:type="spellEnd"/>
        <w:r>
          <w:rPr>
            <w:rStyle w:val="ui-provider"/>
          </w:rPr>
          <w:t>-DU via the OAM.</w:t>
        </w:r>
      </w:ins>
    </w:p>
    <w:p w14:paraId="7809C3B2" w14:textId="77777777" w:rsidR="004239B4" w:rsidRPr="00B8401F" w:rsidRDefault="004239B4" w:rsidP="00D53FF9">
      <w:pPr>
        <w:pStyle w:val="Heading2"/>
        <w:rPr>
          <w:lang w:eastAsia="ja-JP"/>
        </w:rPr>
      </w:pPr>
      <w:bookmarkStart w:id="1913" w:name="_Toc45104810"/>
      <w:bookmarkStart w:id="1914" w:name="_Toc45883293"/>
      <w:bookmarkStart w:id="1915" w:name="_Toc51763574"/>
      <w:bookmarkStart w:id="1916" w:name="_Toc52266389"/>
      <w:bookmarkStart w:id="1917" w:name="_Toc64445167"/>
      <w:bookmarkStart w:id="1918" w:name="_Toc73980526"/>
      <w:bookmarkStart w:id="1919" w:name="_Toc88651222"/>
      <w:bookmarkStart w:id="1920" w:name="_Toc98351766"/>
      <w:bookmarkStart w:id="1921" w:name="_Toc98748064"/>
      <w:bookmarkStart w:id="1922" w:name="_Toc105704451"/>
      <w:bookmarkStart w:id="1923" w:name="_Toc106108569"/>
      <w:bookmarkStart w:id="1924" w:name="_Toc107829541"/>
      <w:bookmarkStart w:id="1925" w:name="_Toc112703300"/>
      <w:bookmarkStart w:id="1926" w:name="_Toc145327421"/>
      <w:bookmarkStart w:id="1927" w:name="_CR8_10"/>
      <w:bookmarkEnd w:id="1927"/>
      <w:r w:rsidRPr="00B8401F">
        <w:t>8.</w:t>
      </w:r>
      <w:r w:rsidR="00747303" w:rsidRPr="00B8401F">
        <w:t>10</w:t>
      </w:r>
      <w:r w:rsidRPr="00B8401F">
        <w:tab/>
        <w:t>Multiple TNLAs for E1</w:t>
      </w:r>
      <w:bookmarkEnd w:id="1746"/>
      <w:bookmarkEnd w:id="1747"/>
      <w:bookmarkEnd w:id="1748"/>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68" type="#_x0000_t75" style="width:252.75pt;height:347.25pt" o:ole="">
            <v:imagedata r:id="rId102" o:title=""/>
          </v:shape>
          <o:OLEObject Type="Embed" ProgID="Visio.Drawing.15" ShapeID="_x0000_i1068" DrawAspect="Content" ObjectID="_1761035232" r:id="rId103"/>
        </w:object>
      </w:r>
    </w:p>
    <w:p w14:paraId="1E157356" w14:textId="77777777" w:rsidR="004239B4" w:rsidRPr="00B8401F" w:rsidRDefault="004239B4" w:rsidP="00D53FF9">
      <w:pPr>
        <w:pStyle w:val="TF"/>
        <w:rPr>
          <w:lang w:eastAsia="zh-CN"/>
        </w:rPr>
      </w:pPr>
      <w:bookmarkStart w:id="1928" w:name="_CRFigure8_101"/>
      <w:r w:rsidRPr="00B8401F">
        <w:t xml:space="preserve">Figure </w:t>
      </w:r>
      <w:bookmarkEnd w:id="1928"/>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929" w:name="_Toc13919159"/>
      <w:bookmarkStart w:id="1930" w:name="_Toc29391526"/>
      <w:bookmarkStart w:id="1931" w:name="_Toc36560557"/>
      <w:bookmarkStart w:id="1932" w:name="_Toc45104811"/>
      <w:bookmarkStart w:id="1933" w:name="_Toc45883294"/>
      <w:bookmarkStart w:id="1934" w:name="_Toc51763575"/>
      <w:bookmarkStart w:id="1935" w:name="_Toc52266390"/>
      <w:bookmarkStart w:id="1936" w:name="_Toc64445168"/>
      <w:bookmarkStart w:id="1937" w:name="_Toc73980527"/>
      <w:bookmarkStart w:id="1938" w:name="_Toc88651223"/>
      <w:bookmarkStart w:id="1939" w:name="_Toc98351767"/>
      <w:bookmarkStart w:id="1940" w:name="_Toc98748065"/>
      <w:bookmarkStart w:id="1941" w:name="_Toc105704452"/>
      <w:bookmarkStart w:id="1942" w:name="_Toc106108570"/>
      <w:bookmarkStart w:id="1943" w:name="_Toc107829542"/>
      <w:bookmarkStart w:id="1944" w:name="_Toc112703301"/>
      <w:bookmarkStart w:id="1945" w:name="_Toc145327422"/>
      <w:bookmarkStart w:id="1946" w:name="_CR8_11"/>
      <w:bookmarkEnd w:id="1946"/>
      <w:r w:rsidRPr="00B8401F">
        <w:t>8.11</w:t>
      </w:r>
      <w:r w:rsidRPr="00B8401F">
        <w:tab/>
        <w:t>Support of Network Sharing with multiple cell-ID broadcast</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500FFA04" w14:textId="77777777" w:rsidR="009C3D5A" w:rsidRPr="00B8401F" w:rsidRDefault="009C3D5A" w:rsidP="009C3D5A">
      <w:pPr>
        <w:pStyle w:val="Heading3"/>
      </w:pPr>
      <w:bookmarkStart w:id="1947" w:name="_Toc13919160"/>
      <w:bookmarkStart w:id="1948" w:name="_Toc29391527"/>
      <w:bookmarkStart w:id="1949" w:name="_Toc36560558"/>
      <w:bookmarkStart w:id="1950" w:name="_Toc45104812"/>
      <w:bookmarkStart w:id="1951" w:name="_Toc45883295"/>
      <w:bookmarkStart w:id="1952" w:name="_Toc51763576"/>
      <w:bookmarkStart w:id="1953" w:name="_Toc52266391"/>
      <w:bookmarkStart w:id="1954" w:name="_Toc64445169"/>
      <w:bookmarkStart w:id="1955" w:name="_Toc73980528"/>
      <w:bookmarkStart w:id="1956" w:name="_Toc88651224"/>
      <w:bookmarkStart w:id="1957" w:name="_Toc98351768"/>
      <w:bookmarkStart w:id="1958" w:name="_Toc98748066"/>
      <w:bookmarkStart w:id="1959" w:name="_Toc105704453"/>
      <w:bookmarkStart w:id="1960" w:name="_Toc106108571"/>
      <w:bookmarkStart w:id="1961" w:name="_Toc107829543"/>
      <w:bookmarkStart w:id="1962" w:name="_Toc112703302"/>
      <w:bookmarkStart w:id="1963" w:name="_Toc145327423"/>
      <w:bookmarkStart w:id="1964" w:name="_CR8_11_1"/>
      <w:bookmarkEnd w:id="1964"/>
      <w:r w:rsidRPr="00B8401F">
        <w:t>8.11.1</w:t>
      </w:r>
      <w:r w:rsidRPr="00B8401F">
        <w:tab/>
        <w:t>General</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965" w:name="_Toc13919161"/>
      <w:bookmarkStart w:id="1966" w:name="_Toc29391528"/>
      <w:bookmarkStart w:id="1967" w:name="_Toc36560559"/>
      <w:bookmarkStart w:id="1968" w:name="_Toc45104813"/>
      <w:bookmarkStart w:id="1969" w:name="_Toc45883296"/>
      <w:bookmarkStart w:id="1970" w:name="_Toc51763577"/>
      <w:bookmarkStart w:id="1971" w:name="_Toc52266392"/>
      <w:bookmarkStart w:id="1972" w:name="_Toc64445170"/>
      <w:bookmarkStart w:id="1973" w:name="_Toc73980529"/>
      <w:bookmarkStart w:id="1974" w:name="_Toc88651225"/>
      <w:bookmarkStart w:id="1975" w:name="_Toc98351769"/>
      <w:bookmarkStart w:id="1976" w:name="_Toc98748067"/>
      <w:bookmarkStart w:id="1977" w:name="_Toc105704454"/>
      <w:bookmarkStart w:id="1978" w:name="_Toc106108572"/>
      <w:bookmarkStart w:id="1979" w:name="_Toc107829544"/>
      <w:bookmarkStart w:id="1980" w:name="_Toc112703303"/>
      <w:bookmarkStart w:id="1981" w:name="_Toc145327424"/>
      <w:bookmarkStart w:id="1982" w:name="_CR8_11_2"/>
      <w:bookmarkEnd w:id="1982"/>
      <w:r w:rsidRPr="00B8401F">
        <w:t>8.11.2</w:t>
      </w:r>
      <w:r w:rsidRPr="00B8401F">
        <w:tab/>
        <w:t>Initial Registration – separate PLMN signalling</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5pt;height:321pt" o:ole="">
            <v:imagedata r:id="rId104" o:title=""/>
          </v:shape>
          <o:OLEObject Type="Embed" ProgID="Visio.Drawing.11" ShapeID="_x0000_i1069" DrawAspect="Content" ObjectID="_1761035233" r:id="rId105"/>
        </w:object>
      </w:r>
    </w:p>
    <w:p w14:paraId="5AEBDF4E" w14:textId="77777777" w:rsidR="009C3D5A" w:rsidRPr="00B8401F" w:rsidRDefault="009C3D5A" w:rsidP="00806533">
      <w:pPr>
        <w:pStyle w:val="TF"/>
        <w:rPr>
          <w:lang w:eastAsia="zh-CN"/>
        </w:rPr>
      </w:pPr>
      <w:bookmarkStart w:id="1983" w:name="_CRFigure8_11_21"/>
      <w:r w:rsidRPr="00B8401F">
        <w:rPr>
          <w:lang w:eastAsia="zh-CN"/>
        </w:rPr>
        <w:t>Figure</w:t>
      </w:r>
      <w:r w:rsidRPr="00B8401F">
        <w:rPr>
          <w:rFonts w:hint="eastAsia"/>
          <w:lang w:eastAsia="zh-CN"/>
        </w:rPr>
        <w:t xml:space="preserve"> </w:t>
      </w:r>
      <w:bookmarkEnd w:id="1983"/>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984" w:name="_Toc13919162"/>
      <w:bookmarkStart w:id="1985" w:name="_Toc29391529"/>
      <w:bookmarkStart w:id="1986" w:name="_Toc36560560"/>
      <w:bookmarkStart w:id="1987" w:name="_Toc45104814"/>
      <w:bookmarkStart w:id="1988" w:name="_Toc45883297"/>
      <w:bookmarkStart w:id="1989" w:name="_Toc51763578"/>
      <w:bookmarkStart w:id="1990" w:name="_Toc52266393"/>
      <w:bookmarkStart w:id="1991" w:name="_Toc64445171"/>
      <w:bookmarkStart w:id="1992" w:name="_Toc73980530"/>
      <w:bookmarkStart w:id="1993" w:name="_Toc88651226"/>
      <w:bookmarkStart w:id="1994" w:name="_Toc98351770"/>
      <w:bookmarkStart w:id="1995" w:name="_Toc98748068"/>
      <w:bookmarkStart w:id="1996" w:name="_Toc105704455"/>
      <w:bookmarkStart w:id="1997" w:name="_Toc106108573"/>
      <w:bookmarkStart w:id="1998" w:name="_Toc107829545"/>
      <w:bookmarkStart w:id="1999" w:name="_Toc112703304"/>
      <w:bookmarkStart w:id="2000" w:name="_Toc145327425"/>
      <w:bookmarkStart w:id="2001" w:name="_CR8_11_3"/>
      <w:bookmarkEnd w:id="2001"/>
      <w:r w:rsidRPr="00B8401F">
        <w:t>8.11.3</w:t>
      </w:r>
      <w:r w:rsidRPr="00B8401F">
        <w:tab/>
        <w:t>RRC Connection Reestablishment – separate PLMN signalling</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618" type="#_x0000_t75" style="width:481.5pt;height:321pt" o:ole="">
            <v:imagedata r:id="rId106" o:title=""/>
          </v:shape>
          <o:OLEObject Type="Embed" ProgID="Visio.Drawing.11" ShapeID="_x0000_i1618" DrawAspect="Content" ObjectID="_1761035234" r:id="rId107"/>
        </w:object>
      </w:r>
    </w:p>
    <w:p w14:paraId="0807E999" w14:textId="77777777" w:rsidR="009C3D5A" w:rsidRPr="00B8401F" w:rsidRDefault="009C3D5A" w:rsidP="009C3D5A">
      <w:pPr>
        <w:pStyle w:val="TF"/>
        <w:rPr>
          <w:lang w:eastAsia="zh-CN"/>
        </w:rPr>
      </w:pPr>
      <w:bookmarkStart w:id="2002" w:name="_CRFigure8_11_31"/>
      <w:r w:rsidRPr="00B8401F">
        <w:rPr>
          <w:lang w:eastAsia="zh-CN"/>
        </w:rPr>
        <w:t>Figure</w:t>
      </w:r>
      <w:r w:rsidRPr="00B8401F">
        <w:rPr>
          <w:rFonts w:hint="eastAsia"/>
          <w:lang w:eastAsia="zh-CN"/>
        </w:rPr>
        <w:t xml:space="preserve"> </w:t>
      </w:r>
      <w:bookmarkEnd w:id="2002"/>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2003" w:name="_Toc13919163"/>
      <w:bookmarkStart w:id="2004" w:name="_Toc29391530"/>
      <w:bookmarkStart w:id="2005" w:name="_Toc36560561"/>
      <w:bookmarkStart w:id="2006" w:name="_Toc45104815"/>
      <w:bookmarkStart w:id="2007" w:name="_Toc45883298"/>
      <w:bookmarkStart w:id="2008" w:name="_Toc51763579"/>
      <w:bookmarkStart w:id="2009" w:name="_Toc52266394"/>
      <w:bookmarkStart w:id="2010" w:name="_Toc64445172"/>
      <w:bookmarkStart w:id="2011" w:name="_Toc73980531"/>
      <w:bookmarkStart w:id="2012" w:name="_Toc88651227"/>
      <w:bookmarkStart w:id="2013" w:name="_Toc98351771"/>
      <w:bookmarkStart w:id="2014" w:name="_Toc98748069"/>
      <w:bookmarkStart w:id="2015" w:name="_Toc105704456"/>
      <w:bookmarkStart w:id="2016" w:name="_Toc106108574"/>
      <w:bookmarkStart w:id="2017" w:name="_Toc107829546"/>
      <w:bookmarkStart w:id="2018" w:name="_Toc112703305"/>
      <w:bookmarkStart w:id="2019" w:name="_Toc145327426"/>
      <w:bookmarkStart w:id="2020" w:name="_CR8_11_4"/>
      <w:bookmarkEnd w:id="2020"/>
      <w:r w:rsidRPr="00B8401F">
        <w:t>8.11.4</w:t>
      </w:r>
      <w:r w:rsidRPr="00B8401F">
        <w:tab/>
        <w:t>Support of shared signalling transport</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r w:rsidRPr="00B8401F">
        <w:t xml:space="preserve"> </w:t>
      </w:r>
    </w:p>
    <w:p w14:paraId="55A1D955" w14:textId="6FFEC694" w:rsidR="009C3D5A" w:rsidRPr="00B8401F" w:rsidRDefault="009C3D5A" w:rsidP="009C3D5A">
      <w:bookmarkStart w:id="2021"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2021"/>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lastRenderedPageBreak/>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2022" w:name="_Toc45104816"/>
      <w:bookmarkStart w:id="2023" w:name="_Toc45883299"/>
      <w:bookmarkStart w:id="2024" w:name="_Toc51763580"/>
      <w:bookmarkStart w:id="2025" w:name="_Toc52266395"/>
      <w:bookmarkStart w:id="2026" w:name="_Toc64445173"/>
      <w:bookmarkStart w:id="2027" w:name="_Toc73980532"/>
      <w:bookmarkStart w:id="2028" w:name="_Toc88651228"/>
      <w:bookmarkStart w:id="2029" w:name="_Toc98351772"/>
      <w:bookmarkStart w:id="2030" w:name="_Toc98748070"/>
      <w:bookmarkStart w:id="2031" w:name="_Toc105704457"/>
      <w:bookmarkStart w:id="2032" w:name="_Toc106108575"/>
      <w:bookmarkStart w:id="2033" w:name="_Toc107829547"/>
      <w:bookmarkStart w:id="2034" w:name="_Toc112703306"/>
      <w:bookmarkStart w:id="2035" w:name="_Toc145327427"/>
      <w:bookmarkStart w:id="2036" w:name="OLE_LINK18"/>
      <w:bookmarkStart w:id="2037" w:name="_Toc13919164"/>
      <w:bookmarkStart w:id="2038" w:name="_Toc29391531"/>
      <w:bookmarkStart w:id="2039" w:name="_Toc36560562"/>
      <w:bookmarkStart w:id="2040" w:name="_CR8_12"/>
      <w:bookmarkEnd w:id="2040"/>
      <w:r>
        <w:rPr>
          <w:rFonts w:eastAsia="Malgun Gothic"/>
        </w:rPr>
        <w:t>8.12</w:t>
      </w:r>
      <w:r>
        <w:rPr>
          <w:rFonts w:eastAsia="Malgun Gothic"/>
        </w:rPr>
        <w:tab/>
        <w:t>IAB-node Integration Procedur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F1C9229" w14:textId="77777777" w:rsidR="00FA3152" w:rsidRDefault="00FA3152" w:rsidP="00FA3152">
      <w:pPr>
        <w:pStyle w:val="Heading3"/>
        <w:rPr>
          <w:rFonts w:eastAsia="SimSun"/>
        </w:rPr>
      </w:pPr>
      <w:bookmarkStart w:id="2041" w:name="_Toc45104817"/>
      <w:bookmarkStart w:id="2042" w:name="_Toc45883300"/>
      <w:bookmarkStart w:id="2043" w:name="_Toc51763581"/>
      <w:bookmarkStart w:id="2044" w:name="_Toc52266396"/>
      <w:bookmarkStart w:id="2045" w:name="_Toc64445174"/>
      <w:bookmarkStart w:id="2046" w:name="_Toc73980533"/>
      <w:bookmarkStart w:id="2047" w:name="_Toc88651229"/>
      <w:bookmarkStart w:id="2048" w:name="_Toc98351773"/>
      <w:bookmarkStart w:id="2049" w:name="_Toc98748071"/>
      <w:bookmarkStart w:id="2050" w:name="_Toc105704458"/>
      <w:bookmarkStart w:id="2051" w:name="_Toc106108576"/>
      <w:bookmarkStart w:id="2052" w:name="_Toc107829548"/>
      <w:bookmarkStart w:id="2053" w:name="_Toc112703307"/>
      <w:bookmarkStart w:id="2054" w:name="_Toc145327428"/>
      <w:bookmarkStart w:id="2055" w:name="_CR8_12_1"/>
      <w:bookmarkEnd w:id="2055"/>
      <w:r>
        <w:rPr>
          <w:rFonts w:eastAsia="SimSun"/>
        </w:rPr>
        <w:t>8.12.1</w:t>
      </w:r>
      <w:r>
        <w:rPr>
          <w:rFonts w:eastAsia="SimSun"/>
        </w:rPr>
        <w:tab/>
        <w:t>Standalone IAB integra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619" type="#_x0000_t75" style="width:417pt;height:204pt" o:ole="">
            <v:imagedata r:id="rId108" o:title=""/>
          </v:shape>
          <o:OLEObject Type="Embed" ProgID="Mscgen.Chart" ShapeID="_x0000_i1619" DrawAspect="Content" ObjectID="_1761035235" r:id="rId109"/>
        </w:object>
      </w:r>
      <w:r>
        <w:t xml:space="preserve"> </w:t>
      </w:r>
    </w:p>
    <w:p w14:paraId="4DACC038" w14:textId="77777777" w:rsidR="00FA3152" w:rsidRDefault="00FA3152" w:rsidP="00325D12">
      <w:pPr>
        <w:pStyle w:val="TF"/>
      </w:pPr>
      <w:bookmarkStart w:id="2056" w:name="OLE_LINK14"/>
      <w:bookmarkStart w:id="2057" w:name="_CRFigure8_12_11"/>
      <w:r>
        <w:t xml:space="preserve">Figure </w:t>
      </w:r>
      <w:bookmarkEnd w:id="2057"/>
      <w:r>
        <w:t xml:space="preserve">8.12.1-1: The </w:t>
      </w:r>
      <w:r>
        <w:rPr>
          <w:lang w:eastAsia="ja-JP"/>
        </w:rPr>
        <w:t>integration</w:t>
      </w:r>
      <w:r>
        <w:t xml:space="preserve"> procedure for IAB-</w:t>
      </w:r>
      <w:r>
        <w:rPr>
          <w:lang w:eastAsia="ja-JP"/>
        </w:rPr>
        <w:t>node</w:t>
      </w:r>
      <w:bookmarkEnd w:id="2056"/>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2058" w:name="_Hlk33703676"/>
      <w:r>
        <w:t>The IAB-donor-CU may establish additional (non-default) BH RLC channels.</w:t>
      </w:r>
      <w:bookmarkEnd w:id="2058"/>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 xml:space="preserve">request one or more IP addresses from the IAB-donor-CU via RRC. The IAB-donor-CU may send the IP address(es) to the IAB-node 2 via RRC. The IAB-donor-CU may </w:t>
      </w:r>
      <w:r>
        <w:lastRenderedPageBreak/>
        <w:t>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2036"/>
    </w:p>
    <w:p w14:paraId="7225CE27" w14:textId="4795CFEC" w:rsidR="002A4ACF" w:rsidRPr="00564453" w:rsidRDefault="002A4ACF" w:rsidP="00564453">
      <w:pPr>
        <w:pStyle w:val="NO"/>
        <w:ind w:left="1191" w:hanging="624"/>
        <w:jc w:val="both"/>
      </w:pPr>
      <w:bookmarkStart w:id="2059" w:name="_Toc45104818"/>
      <w:bookmarkStart w:id="2060" w:name="_Toc45883301"/>
      <w:bookmarkStart w:id="2061" w:name="_Toc51763582"/>
      <w:bookmarkStart w:id="2062" w:name="_Toc52266397"/>
      <w:bookmarkStart w:id="2063" w:name="_Toc64445175"/>
      <w:bookmarkStart w:id="2064" w:name="_Toc73980534"/>
      <w:bookmarkStart w:id="2065"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2066" w:name="_Toc98351774"/>
      <w:bookmarkStart w:id="2067"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2068" w:name="_Toc105704459"/>
      <w:bookmarkStart w:id="2069" w:name="_Toc106108577"/>
      <w:bookmarkStart w:id="2070" w:name="_Toc107829549"/>
      <w:bookmarkStart w:id="2071" w:name="_Toc112703308"/>
      <w:bookmarkStart w:id="2072" w:name="_Toc145327429"/>
      <w:bookmarkStart w:id="2073" w:name="_CR8_12_2"/>
      <w:bookmarkEnd w:id="2073"/>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620" type="#_x0000_t75" style="width:420pt;height:252.75pt" o:ole="">
            <v:imagedata r:id="rId110" o:title=""/>
          </v:shape>
          <o:OLEObject Type="Embed" ProgID="Mscgen.Chart" ShapeID="_x0000_i1620" DrawAspect="Content" ObjectID="_1761035236" r:id="rId111"/>
        </w:object>
      </w:r>
      <w:r>
        <w:t xml:space="preserve"> </w:t>
      </w:r>
    </w:p>
    <w:p w14:paraId="0193142E" w14:textId="77777777" w:rsidR="00FA3152" w:rsidRDefault="00FA3152" w:rsidP="00325D12">
      <w:pPr>
        <w:pStyle w:val="TF"/>
      </w:pPr>
      <w:bookmarkStart w:id="2074" w:name="OLE_LINK16"/>
      <w:bookmarkStart w:id="2075" w:name="OLE_LINK15"/>
      <w:bookmarkStart w:id="2076" w:name="_CRFigure8_12_21"/>
      <w:r>
        <w:t xml:space="preserve">Figure </w:t>
      </w:r>
      <w:bookmarkEnd w:id="2076"/>
      <w:r>
        <w:t>8.12.2-1</w:t>
      </w:r>
      <w:bookmarkEnd w:id="2074"/>
      <w:bookmarkEnd w:id="2075"/>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lastRenderedPageBreak/>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2FE6CCF8" w14:textId="51B5CC6F" w:rsidR="00E72EA2" w:rsidRDefault="00E72EA2" w:rsidP="00E72EA2">
      <w:pPr>
        <w:pStyle w:val="Heading3"/>
        <w:rPr>
          <w:ins w:id="2077" w:author="CR0308" w:date="2023-11-06T14:15:00Z"/>
          <w:sz w:val="24"/>
        </w:rPr>
      </w:pPr>
      <w:ins w:id="2078" w:author="CR0308" w:date="2023-11-06T14:15:00Z">
        <w:r w:rsidRPr="002C4B3F">
          <w:rPr>
            <w:sz w:val="24"/>
          </w:rPr>
          <w:t>8.1</w:t>
        </w:r>
        <w:r>
          <w:rPr>
            <w:sz w:val="24"/>
          </w:rPr>
          <w:t>2</w:t>
        </w:r>
        <w:r w:rsidRPr="002C4B3F">
          <w:rPr>
            <w:sz w:val="24"/>
          </w:rPr>
          <w:t>.</w:t>
        </w:r>
      </w:ins>
      <w:ins w:id="2079" w:author="CR0308" w:date="2023-11-09T11:20:00Z">
        <w:r>
          <w:rPr>
            <w:sz w:val="24"/>
          </w:rPr>
          <w:t>3</w:t>
        </w:r>
      </w:ins>
      <w:ins w:id="2080" w:author="CR0308" w:date="2023-11-06T14:15:00Z">
        <w:r w:rsidRPr="002C4B3F">
          <w:rPr>
            <w:sz w:val="24"/>
          </w:rPr>
          <w:t xml:space="preserve">  </w:t>
        </w:r>
        <w:r>
          <w:rPr>
            <w:sz w:val="24"/>
          </w:rPr>
          <w:t>Mobile IAB node integration</w:t>
        </w:r>
      </w:ins>
    </w:p>
    <w:p w14:paraId="44520BDA" w14:textId="77777777" w:rsidR="00E72EA2" w:rsidRDefault="00E72EA2" w:rsidP="00E72EA2">
      <w:pPr>
        <w:rPr>
          <w:ins w:id="2081" w:author="CR0308" w:date="2023-11-06T14:15:00Z"/>
          <w:lang w:eastAsia="zh-CN"/>
        </w:rPr>
      </w:pPr>
      <w:ins w:id="2082" w:author="CR0308" w:date="2023-11-06T14:15:00Z">
        <w:r>
          <w:rPr>
            <w:lang w:eastAsia="zh-CN"/>
          </w:rPr>
          <w:t>During the integration, t</w:t>
        </w:r>
        <w:r w:rsidRPr="00C60D23">
          <w:rPr>
            <w:lang w:eastAsia="zh-CN"/>
          </w:rPr>
          <w:t>he mobile IAB</w:t>
        </w:r>
        <w:r>
          <w:rPr>
            <w:lang w:eastAsia="zh-CN"/>
          </w:rPr>
          <w:t>-MT and mobile IAB-DU can connect to the same IAB-donor or to different IAB-donors. The procedure for the latter case is shown in Figure 8.12.X-1.</w:t>
        </w:r>
      </w:ins>
    </w:p>
    <w:p w14:paraId="1A9D8828" w14:textId="0BB1D4DD" w:rsidR="00E72EA2" w:rsidRDefault="00E72EA2" w:rsidP="00E72EA2">
      <w:pPr>
        <w:pStyle w:val="TF"/>
        <w:rPr>
          <w:ins w:id="2083" w:author="CR0308" w:date="2023-11-06T14:15:00Z"/>
        </w:rPr>
      </w:pPr>
      <w:ins w:id="2084" w:author="CR0308" w:date="2023-11-06T14:15:00Z">
        <w:r>
          <w:rPr>
            <w:rFonts w:eastAsia="Malgun Gothic"/>
          </w:rPr>
          <w:object w:dxaOrig="13992" w:dyaOrig="4080" w14:anchorId="276D8728">
            <v:shape id="_x0000_i1654" type="#_x0000_t75" style="width:477pt;height:139.5pt" o:ole="">
              <v:imagedata r:id="rId112" o:title=""/>
            </v:shape>
            <o:OLEObject Type="Embed" ProgID="Mscgen.Chart" ShapeID="_x0000_i1654" DrawAspect="Content" ObjectID="_1761035237" r:id="rId113"/>
          </w:object>
        </w:r>
      </w:ins>
      <w:ins w:id="2085" w:author="CR0308" w:date="2023-11-06T14:15:00Z">
        <w:r w:rsidRPr="00435C15">
          <w:t>Figure 8.</w:t>
        </w:r>
        <w:r>
          <w:t>12.</w:t>
        </w:r>
      </w:ins>
      <w:ins w:id="2086" w:author="CR0308" w:date="2023-11-09T11:20:00Z">
        <w:r>
          <w:t>3</w:t>
        </w:r>
      </w:ins>
      <w:ins w:id="2087" w:author="CR0308" w:date="2023-11-06T14:15:00Z">
        <w:r w:rsidRPr="00435C15">
          <w:t xml:space="preserve">-1: </w:t>
        </w:r>
        <w:r>
          <w:t>Decoupled m</w:t>
        </w:r>
        <w:r w:rsidRPr="00435C15">
          <w:t xml:space="preserve">obile IAB node integration </w:t>
        </w:r>
        <w:r>
          <w:t xml:space="preserve">procedure </w:t>
        </w:r>
      </w:ins>
    </w:p>
    <w:p w14:paraId="287D37D5" w14:textId="77777777" w:rsidR="00E72EA2" w:rsidRDefault="00E72EA2" w:rsidP="00E72EA2">
      <w:pPr>
        <w:pStyle w:val="B10"/>
        <w:ind w:left="578" w:firstLine="0"/>
        <w:jc w:val="both"/>
        <w:rPr>
          <w:ins w:id="2088" w:author="CR0308" w:date="2023-11-06T14:15:00Z"/>
          <w:lang w:eastAsia="ja-JP"/>
        </w:rPr>
      </w:pPr>
      <w:ins w:id="2089" w:author="CR0308" w:date="2023-11-06T14:15:00Z">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section 8.12.1</w:t>
        </w:r>
        <w:r>
          <w:rPr>
            <w:lang w:eastAsia="ja-JP"/>
          </w:rPr>
          <w:t xml:space="preserve">, </w:t>
        </w:r>
        <w:r>
          <w:t xml:space="preserve">where the mobile IAB-node and the RRC-terminating IAB-donor correspond to IAB-node 2 and 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to select an AMF supporting mobile IAB. </w:t>
        </w:r>
      </w:ins>
    </w:p>
    <w:p w14:paraId="66D39CED" w14:textId="77777777" w:rsidR="00E72EA2" w:rsidRPr="006E0DE3" w:rsidRDefault="00E72EA2" w:rsidP="00E72EA2">
      <w:pPr>
        <w:pStyle w:val="B10"/>
        <w:ind w:left="578" w:firstLine="0"/>
        <w:jc w:val="both"/>
        <w:rPr>
          <w:ins w:id="2090" w:author="CR0308" w:date="2023-11-06T14:15:00Z"/>
          <w:lang w:eastAsia="ja-JP"/>
        </w:rPr>
      </w:pPr>
      <w:ins w:id="2091" w:author="CR0308" w:date="2023-11-06T14:15:00Z">
        <w:r w:rsidRPr="006E0DE3">
          <w:rPr>
            <w:lang w:eastAsia="ja-JP"/>
          </w:rPr>
          <w:t xml:space="preserve">Phase 2-1: Same as Phase 2-1 of </w:t>
        </w:r>
        <w:r>
          <w:rPr>
            <w:lang w:eastAsia="ja-JP"/>
          </w:rPr>
          <w:t xml:space="preserve">procedure in </w:t>
        </w:r>
        <w:r w:rsidRPr="006E0DE3">
          <w:rPr>
            <w:lang w:eastAsia="ja-JP"/>
          </w:rPr>
          <w:t>section 8.12.1.</w:t>
        </w:r>
      </w:ins>
    </w:p>
    <w:p w14:paraId="5F3812ED" w14:textId="77777777" w:rsidR="00E72EA2" w:rsidRPr="00183326" w:rsidRDefault="00E72EA2" w:rsidP="00E72EA2">
      <w:pPr>
        <w:pStyle w:val="B10"/>
        <w:ind w:left="578" w:firstLine="0"/>
        <w:jc w:val="both"/>
        <w:rPr>
          <w:ins w:id="2092" w:author="CR0308" w:date="2023-11-06T14:15:00Z"/>
          <w:b/>
          <w:lang w:eastAsia="ja-JP"/>
        </w:rPr>
      </w:pPr>
      <w:ins w:id="2093" w:author="CR0308" w:date="2023-11-06T14:15:00Z">
        <w:r w:rsidRPr="00183326">
          <w:rPr>
            <w:lang w:eastAsia="ja-JP"/>
          </w:rPr>
          <w:t xml:space="preserve">Phase 2-2: Same as Phase 2-2 of </w:t>
        </w:r>
        <w:r>
          <w:rPr>
            <w:lang w:eastAsia="ja-JP"/>
          </w:rPr>
          <w:t xml:space="preserve">procedure in </w:t>
        </w:r>
        <w:r w:rsidRPr="00183326">
          <w:rPr>
            <w:lang w:eastAsia="ja-JP"/>
          </w:rPr>
          <w:t>section 8.12.1.</w:t>
        </w:r>
      </w:ins>
    </w:p>
    <w:p w14:paraId="053AFE58" w14:textId="77777777" w:rsidR="00E72EA2" w:rsidRDefault="00E72EA2" w:rsidP="00E72EA2">
      <w:pPr>
        <w:pStyle w:val="B10"/>
        <w:ind w:left="578" w:firstLine="0"/>
        <w:jc w:val="both"/>
        <w:rPr>
          <w:ins w:id="2094" w:author="CR0308" w:date="2023-11-06T14:15:00Z"/>
          <w:lang w:eastAsia="ja-JP"/>
        </w:rPr>
      </w:pPr>
      <w:ins w:id="2095" w:author="CR0308" w:date="2023-11-06T14:15:00Z">
        <w:r w:rsidRPr="00E72EA2">
          <w:rPr>
            <w:lang w:val="fr-FR" w:eastAsia="ja-JP"/>
          </w:rPr>
          <w:t xml:space="preserve">Phase 3: Mobile IAB-DU part setup. </w:t>
        </w:r>
        <w:r w:rsidRPr="00F737DA">
          <w:rPr>
            <w:lang w:eastAsia="ja-JP"/>
          </w:rPr>
          <w:t>In this phase, the mobile IAB-DU is configured via OAM.</w:t>
        </w:r>
        <w:r>
          <w:rPr>
            <w:lang w:eastAsia="ja-JP"/>
          </w:rPr>
          <w:t xml:space="preserve"> </w:t>
        </w:r>
        <w:r w:rsidRPr="002E69A1">
          <w:t xml:space="preserve">This configuration includes the information for the establishment of F1-C to </w:t>
        </w:r>
        <w:r>
          <w:t>the F1-terminating IAB-donor-CU</w:t>
        </w:r>
        <w:r w:rsidRPr="002E69A1">
          <w:t xml:space="preserve">. </w:t>
        </w:r>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 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its BAP address in the F1 SETUP REQUEST message. The mobile IAB-node obtains this </w:t>
        </w:r>
        <w:proofErr w:type="spellStart"/>
        <w:r>
          <w:rPr>
            <w:lang w:eastAsia="ja-JP"/>
          </w:rPr>
          <w:t>gNB</w:t>
        </w:r>
        <w:proofErr w:type="spellEnd"/>
        <w:r>
          <w:rPr>
            <w:lang w:eastAsia="ja-JP"/>
          </w:rPr>
          <w:t xml:space="preserve"> ID from the over-the-air broadcast by the RRC-terminating IAB-donor (SIB1). </w:t>
        </w:r>
      </w:ins>
    </w:p>
    <w:p w14:paraId="1F784862" w14:textId="433C2D31" w:rsidR="00E72EA2" w:rsidRDefault="00E72EA2" w:rsidP="00E72EA2">
      <w:pPr>
        <w:pStyle w:val="B10"/>
        <w:ind w:left="578" w:firstLine="0"/>
        <w:jc w:val="both"/>
        <w:rPr>
          <w:bCs/>
          <w:color w:val="000000"/>
        </w:rPr>
      </w:pPr>
      <w:ins w:id="2096" w:author="CR0308" w:date="2023-11-06T14:15:00Z">
        <w:r w:rsidRPr="002E69A1">
          <w:t>After the F1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section 8.17.3.1. </w:t>
        </w:r>
      </w:ins>
    </w:p>
    <w:p w14:paraId="0BC7D412" w14:textId="77777777" w:rsidR="005C237A" w:rsidRDefault="005C237A" w:rsidP="005C237A">
      <w:pPr>
        <w:pStyle w:val="Heading2"/>
        <w:rPr>
          <w:rFonts w:eastAsia="SimSun"/>
          <w:lang w:eastAsia="zh-CN"/>
        </w:rPr>
      </w:pPr>
      <w:bookmarkStart w:id="2097" w:name="_Toc45104819"/>
      <w:bookmarkStart w:id="2098" w:name="_Toc45883302"/>
      <w:bookmarkStart w:id="2099" w:name="_Toc51763583"/>
      <w:bookmarkStart w:id="2100" w:name="_Toc52266398"/>
      <w:bookmarkStart w:id="2101" w:name="_Toc64445176"/>
      <w:bookmarkStart w:id="2102" w:name="_Toc73980535"/>
      <w:bookmarkStart w:id="2103" w:name="_Toc88651231"/>
      <w:bookmarkStart w:id="2104" w:name="_Toc98351775"/>
      <w:bookmarkStart w:id="2105" w:name="_Toc98748073"/>
      <w:bookmarkStart w:id="2106" w:name="_Toc105704460"/>
      <w:bookmarkStart w:id="2107" w:name="_Toc106108578"/>
      <w:bookmarkStart w:id="2108" w:name="_Toc107829550"/>
      <w:bookmarkStart w:id="2109" w:name="_Toc112703309"/>
      <w:bookmarkStart w:id="2110" w:name="_Toc145327430"/>
      <w:bookmarkStart w:id="2111" w:name="_CR8_13"/>
      <w:bookmarkEnd w:id="2111"/>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2112" w:name="_Toc105704461"/>
      <w:bookmarkStart w:id="2113" w:name="_Toc106108579"/>
      <w:bookmarkStart w:id="2114" w:name="_Toc107829551"/>
      <w:bookmarkStart w:id="2115" w:name="_Toc112703310"/>
      <w:bookmarkStart w:id="2116" w:name="_Toc145327431"/>
      <w:bookmarkStart w:id="2117" w:name="_CR8_13_0"/>
      <w:bookmarkEnd w:id="2117"/>
      <w:r>
        <w:rPr>
          <w:rFonts w:eastAsia="SimSun"/>
          <w:lang w:eastAsia="zh-CN"/>
        </w:rPr>
        <w:t>8</w:t>
      </w:r>
      <w:r>
        <w:rPr>
          <w:rFonts w:eastAsia="SimSun"/>
        </w:rPr>
        <w:t>.13.0</w:t>
      </w:r>
      <w:r>
        <w:rPr>
          <w:rFonts w:eastAsia="SimSun"/>
        </w:rPr>
        <w:tab/>
      </w:r>
      <w:r>
        <w:rPr>
          <w:rFonts w:eastAsia="SimSun"/>
          <w:lang w:eastAsia="zh-CN"/>
        </w:rPr>
        <w:t>General</w:t>
      </w:r>
      <w:bookmarkEnd w:id="2112"/>
      <w:bookmarkEnd w:id="2113"/>
      <w:bookmarkEnd w:id="2114"/>
      <w:bookmarkEnd w:id="2115"/>
      <w:bookmarkEnd w:id="211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118" w:name="_Toc45104820"/>
      <w:bookmarkStart w:id="2119" w:name="_Toc45883303"/>
      <w:bookmarkStart w:id="2120" w:name="_Toc51763584"/>
      <w:bookmarkStart w:id="2121" w:name="_Toc52266399"/>
      <w:bookmarkStart w:id="2122" w:name="_Toc64445177"/>
      <w:bookmarkStart w:id="2123" w:name="_Toc73980536"/>
      <w:bookmarkStart w:id="2124" w:name="_Toc88651232"/>
      <w:bookmarkStart w:id="2125" w:name="_Toc98351776"/>
      <w:bookmarkStart w:id="2126" w:name="_Toc98748074"/>
      <w:bookmarkStart w:id="2127" w:name="_Toc105704462"/>
      <w:bookmarkStart w:id="2128" w:name="_Toc106108580"/>
      <w:bookmarkStart w:id="2129" w:name="_Toc107829552"/>
      <w:bookmarkStart w:id="2130" w:name="_Toc112703311"/>
      <w:bookmarkStart w:id="2131" w:name="_Toc145327432"/>
      <w:bookmarkStart w:id="2132" w:name="_CR8_13_1"/>
      <w:bookmarkEnd w:id="2132"/>
      <w:r>
        <w:rPr>
          <w:rFonts w:eastAsia="SimSun"/>
          <w:lang w:eastAsia="zh-CN"/>
        </w:rPr>
        <w:t>8</w:t>
      </w:r>
      <w:r>
        <w:rPr>
          <w:rFonts w:eastAsia="SimSun"/>
        </w:rPr>
        <w:t>.13.1</w:t>
      </w:r>
      <w:r>
        <w:rPr>
          <w:rFonts w:eastAsia="SimSun"/>
        </w:rPr>
        <w:tab/>
      </w:r>
      <w:r>
        <w:rPr>
          <w:rFonts w:eastAsia="SimSun"/>
          <w:lang w:eastAsia="zh-CN"/>
        </w:rPr>
        <w:t>Signalling based MDT activation</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621" type="#_x0000_t75" style="width:393pt;height:166.5pt" o:ole="">
            <v:imagedata r:id="rId114" o:title=""/>
          </v:shape>
          <o:OLEObject Type="Embed" ProgID="Visio.Drawing.11" ShapeID="_x0000_i1621" DrawAspect="Content" ObjectID="_1761035238" r:id="rId115"/>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2133" w:name="_Toc45104821"/>
      <w:bookmarkStart w:id="2134" w:name="_Toc45883304"/>
      <w:bookmarkStart w:id="2135" w:name="_Toc51763585"/>
      <w:bookmarkStart w:id="2136" w:name="_Toc52266400"/>
      <w:bookmarkStart w:id="2137" w:name="_Toc64445178"/>
      <w:bookmarkStart w:id="2138" w:name="_Toc73980537"/>
      <w:bookmarkStart w:id="2139" w:name="_Toc88651233"/>
      <w:bookmarkStart w:id="2140" w:name="_Toc98351777"/>
      <w:bookmarkStart w:id="2141" w:name="_Toc98748075"/>
      <w:bookmarkStart w:id="2142" w:name="_Toc105704463"/>
      <w:bookmarkStart w:id="2143" w:name="_Toc106108581"/>
      <w:bookmarkStart w:id="2144" w:name="_Toc107829553"/>
      <w:bookmarkStart w:id="2145" w:name="_Toc112703312"/>
      <w:bookmarkStart w:id="2146" w:name="_Toc145327433"/>
      <w:bookmarkStart w:id="2147" w:name="_CR8_13_2"/>
      <w:bookmarkEnd w:id="2147"/>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DC8F02A" w14:textId="77777777" w:rsidR="00B84FC6" w:rsidRPr="0024324E" w:rsidRDefault="00B84FC6" w:rsidP="0024324E">
      <w:pPr>
        <w:pStyle w:val="Heading4"/>
        <w:rPr>
          <w:rFonts w:eastAsia="Malgun Gothic"/>
        </w:rPr>
      </w:pPr>
      <w:bookmarkStart w:id="2148" w:name="_Toc51763586"/>
      <w:bookmarkStart w:id="2149" w:name="_Toc52266401"/>
      <w:bookmarkStart w:id="2150" w:name="_Toc64445179"/>
      <w:bookmarkStart w:id="2151" w:name="_Toc73980538"/>
      <w:bookmarkStart w:id="2152" w:name="_Toc88651234"/>
      <w:bookmarkStart w:id="2153" w:name="_Toc98351778"/>
      <w:bookmarkStart w:id="2154" w:name="_Toc98748076"/>
      <w:bookmarkStart w:id="2155" w:name="_Toc105704464"/>
      <w:bookmarkStart w:id="2156" w:name="_Toc106108582"/>
      <w:bookmarkStart w:id="2157" w:name="_Toc107829554"/>
      <w:bookmarkStart w:id="2158" w:name="_Toc112703313"/>
      <w:bookmarkStart w:id="2159" w:name="_Toc145327434"/>
      <w:bookmarkStart w:id="2160" w:name="_CR8_13_2_1"/>
      <w:bookmarkEnd w:id="2160"/>
      <w:r w:rsidRPr="0024324E">
        <w:rPr>
          <w:rFonts w:eastAsia="Malgun Gothic"/>
        </w:rPr>
        <w:t>8.13.2.1</w:t>
      </w:r>
      <w:r w:rsidRPr="0024324E">
        <w:rPr>
          <w:rFonts w:eastAsia="Malgun Gothic"/>
        </w:rPr>
        <w:tab/>
        <w:t>General</w:t>
      </w:r>
      <w:bookmarkEnd w:id="2148"/>
      <w:bookmarkEnd w:id="2149"/>
      <w:bookmarkEnd w:id="2150"/>
      <w:bookmarkEnd w:id="2151"/>
      <w:bookmarkEnd w:id="2152"/>
      <w:bookmarkEnd w:id="2153"/>
      <w:bookmarkEnd w:id="2154"/>
      <w:bookmarkEnd w:id="2155"/>
      <w:bookmarkEnd w:id="2156"/>
      <w:bookmarkEnd w:id="2157"/>
      <w:bookmarkEnd w:id="2158"/>
      <w:bookmarkEnd w:id="2159"/>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161" w:name="_Toc51763587"/>
      <w:bookmarkStart w:id="2162" w:name="_Toc52266402"/>
      <w:bookmarkStart w:id="2163" w:name="_Toc64445180"/>
      <w:bookmarkStart w:id="2164" w:name="_Toc73980539"/>
      <w:bookmarkStart w:id="2165" w:name="_Toc88651235"/>
      <w:bookmarkStart w:id="2166" w:name="_Toc98351779"/>
      <w:bookmarkStart w:id="2167" w:name="_Toc98748077"/>
      <w:bookmarkStart w:id="2168" w:name="_Toc105704465"/>
      <w:bookmarkStart w:id="2169" w:name="_Toc106108583"/>
      <w:bookmarkStart w:id="2170" w:name="_Toc107829555"/>
      <w:bookmarkStart w:id="2171" w:name="_Toc112703314"/>
      <w:bookmarkStart w:id="2172" w:name="_Toc145327435"/>
      <w:bookmarkStart w:id="2173" w:name="_CR8_13_2_2"/>
      <w:bookmarkEnd w:id="2173"/>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2161"/>
      <w:bookmarkEnd w:id="2162"/>
      <w:bookmarkEnd w:id="2163"/>
      <w:bookmarkEnd w:id="2164"/>
      <w:bookmarkEnd w:id="2165"/>
      <w:bookmarkEnd w:id="2166"/>
      <w:bookmarkEnd w:id="2167"/>
      <w:bookmarkEnd w:id="2168"/>
      <w:bookmarkEnd w:id="2169"/>
      <w:bookmarkEnd w:id="2170"/>
      <w:bookmarkEnd w:id="2171"/>
      <w:bookmarkEnd w:id="217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622" type="#_x0000_t75" style="width:411.75pt;height:183pt" o:ole="">
            <v:imagedata r:id="rId116" o:title=""/>
          </v:shape>
          <o:OLEObject Type="Embed" ProgID="Visio.Drawing.11" ShapeID="_x0000_i1622" DrawAspect="Content" ObjectID="_1761035239" r:id="rId117"/>
        </w:object>
      </w:r>
    </w:p>
    <w:p w14:paraId="37EC4B40" w14:textId="77777777" w:rsidR="005C237A" w:rsidRDefault="005C237A" w:rsidP="00325D12">
      <w:pPr>
        <w:pStyle w:val="TF"/>
        <w:rPr>
          <w:lang w:eastAsia="zh-CN"/>
        </w:rPr>
      </w:pPr>
      <w:bookmarkStart w:id="2174" w:name="_CRFigure8_13_2_21"/>
      <w:r>
        <w:rPr>
          <w:lang w:eastAsia="zh-CN"/>
        </w:rPr>
        <w:t xml:space="preserve">Figure </w:t>
      </w:r>
      <w:bookmarkEnd w:id="2174"/>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175" w:name="_Toc51763588"/>
      <w:bookmarkStart w:id="2176" w:name="_Toc52266403"/>
      <w:bookmarkStart w:id="2177" w:name="_Toc64445181"/>
      <w:bookmarkStart w:id="2178" w:name="_Toc73980540"/>
      <w:bookmarkStart w:id="2179" w:name="_Toc88651236"/>
      <w:bookmarkStart w:id="2180"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181" w:name="_Toc98748078"/>
      <w:bookmarkStart w:id="2182" w:name="_Toc105704466"/>
      <w:bookmarkStart w:id="2183" w:name="_Toc106108584"/>
      <w:bookmarkStart w:id="2184" w:name="_Toc107829556"/>
      <w:bookmarkStart w:id="2185" w:name="_Toc112703315"/>
      <w:bookmarkStart w:id="2186" w:name="_Toc145327436"/>
      <w:bookmarkStart w:id="2187" w:name="_CR8_13_2_3"/>
      <w:bookmarkEnd w:id="2187"/>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2175"/>
      <w:bookmarkEnd w:id="2176"/>
      <w:bookmarkEnd w:id="2177"/>
      <w:bookmarkEnd w:id="2178"/>
      <w:bookmarkEnd w:id="2179"/>
      <w:bookmarkEnd w:id="2180"/>
      <w:bookmarkEnd w:id="2181"/>
      <w:bookmarkEnd w:id="2182"/>
      <w:bookmarkEnd w:id="2183"/>
      <w:bookmarkEnd w:id="2184"/>
      <w:bookmarkEnd w:id="2185"/>
      <w:bookmarkEnd w:id="218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623" type="#_x0000_t75" style="width:417pt;height:207.75pt" o:ole="">
            <v:imagedata r:id="rId118" o:title=""/>
          </v:shape>
          <o:OLEObject Type="Embed" ProgID="Visio.Drawing.11" ShapeID="_x0000_i1623" DrawAspect="Content" ObjectID="_1761035240" r:id="rId119"/>
        </w:object>
      </w:r>
    </w:p>
    <w:p w14:paraId="73EDA414" w14:textId="77777777" w:rsidR="005C237A" w:rsidRDefault="005C237A" w:rsidP="00325D12">
      <w:pPr>
        <w:pStyle w:val="TF"/>
        <w:rPr>
          <w:lang w:eastAsia="zh-CN"/>
        </w:rPr>
      </w:pPr>
      <w:bookmarkStart w:id="2188" w:name="_CRFigure8_13_2_31"/>
      <w:r>
        <w:rPr>
          <w:lang w:eastAsia="zh-CN"/>
        </w:rPr>
        <w:t xml:space="preserve">Figure </w:t>
      </w:r>
      <w:bookmarkEnd w:id="2188"/>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189" w:name="_Toc51763589"/>
      <w:bookmarkStart w:id="2190" w:name="_Toc52266404"/>
      <w:bookmarkStart w:id="2191" w:name="_Toc64445182"/>
      <w:bookmarkStart w:id="2192" w:name="_Toc73980541"/>
      <w:bookmarkStart w:id="2193" w:name="_Toc88651237"/>
      <w:bookmarkStart w:id="2194" w:name="_Toc98351781"/>
      <w:bookmarkStart w:id="2195" w:name="_Toc98748079"/>
      <w:bookmarkStart w:id="2196" w:name="_Toc105704467"/>
      <w:bookmarkStart w:id="2197" w:name="_Toc106108585"/>
      <w:bookmarkStart w:id="2198" w:name="_Toc107829557"/>
      <w:bookmarkStart w:id="2199" w:name="_Toc112703316"/>
      <w:bookmarkStart w:id="2200" w:name="_Toc145327437"/>
      <w:bookmarkStart w:id="2201" w:name="_CR8_13_2_4"/>
      <w:bookmarkEnd w:id="2201"/>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2189"/>
      <w:bookmarkEnd w:id="2190"/>
      <w:bookmarkEnd w:id="2191"/>
      <w:bookmarkEnd w:id="2192"/>
      <w:bookmarkEnd w:id="2193"/>
      <w:bookmarkEnd w:id="2194"/>
      <w:bookmarkEnd w:id="2195"/>
      <w:bookmarkEnd w:id="2196"/>
      <w:bookmarkEnd w:id="2197"/>
      <w:bookmarkEnd w:id="2198"/>
      <w:bookmarkEnd w:id="2199"/>
      <w:bookmarkEnd w:id="220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624" type="#_x0000_t75" style="width:421.5pt;height:198pt" o:ole="">
            <v:imagedata r:id="rId120" o:title=""/>
          </v:shape>
          <o:OLEObject Type="Embed" ProgID="Visio.Drawing.11" ShapeID="_x0000_i1624" DrawAspect="Content" ObjectID="_1761035241" r:id="rId121"/>
        </w:object>
      </w:r>
    </w:p>
    <w:p w14:paraId="24DAE76A" w14:textId="77777777" w:rsidR="005C237A" w:rsidRDefault="005C237A" w:rsidP="00325D12">
      <w:pPr>
        <w:pStyle w:val="TF"/>
        <w:rPr>
          <w:lang w:eastAsia="zh-CN"/>
        </w:rPr>
      </w:pPr>
      <w:bookmarkStart w:id="2202" w:name="_CRFigure8_13_2_41"/>
      <w:r>
        <w:rPr>
          <w:lang w:eastAsia="zh-CN"/>
        </w:rPr>
        <w:t xml:space="preserve">Figure </w:t>
      </w:r>
      <w:bookmarkEnd w:id="2202"/>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203" w:name="_Toc51763590"/>
      <w:bookmarkStart w:id="2204" w:name="_Toc52266405"/>
      <w:bookmarkStart w:id="2205" w:name="_Toc64445183"/>
      <w:bookmarkStart w:id="2206" w:name="_Toc73980542"/>
      <w:bookmarkStart w:id="2207" w:name="_Toc88651238"/>
      <w:bookmarkStart w:id="2208" w:name="_Toc98351782"/>
      <w:bookmarkStart w:id="2209" w:name="_Toc98748080"/>
      <w:bookmarkStart w:id="2210" w:name="_Toc105704468"/>
      <w:bookmarkStart w:id="2211" w:name="_Toc106108586"/>
      <w:bookmarkStart w:id="2212" w:name="_Toc107829558"/>
      <w:bookmarkStart w:id="2213" w:name="_Toc112703317"/>
      <w:bookmarkStart w:id="2214" w:name="_Toc145327438"/>
      <w:bookmarkStart w:id="2215" w:name="_CR8_13_2_5"/>
      <w:bookmarkEnd w:id="2215"/>
      <w:r w:rsidRPr="00CA4F23">
        <w:rPr>
          <w:rFonts w:eastAsia="Malgun Gothic"/>
          <w:lang w:val="fr-FR"/>
        </w:rPr>
        <w:t>8.13.2.5</w:t>
      </w:r>
      <w:r w:rsidRPr="00CA4F23">
        <w:rPr>
          <w:rFonts w:eastAsia="Malgun Gothic"/>
          <w:lang w:val="fr-FR"/>
        </w:rPr>
        <w:tab/>
        <w:t>User consent propagation in EN-DC</w:t>
      </w:r>
      <w:bookmarkEnd w:id="2203"/>
      <w:bookmarkEnd w:id="2204"/>
      <w:bookmarkEnd w:id="2205"/>
      <w:bookmarkEnd w:id="2206"/>
      <w:bookmarkEnd w:id="2207"/>
      <w:bookmarkEnd w:id="2208"/>
      <w:bookmarkEnd w:id="2209"/>
      <w:bookmarkEnd w:id="2210"/>
      <w:bookmarkEnd w:id="2211"/>
      <w:bookmarkEnd w:id="2212"/>
      <w:bookmarkEnd w:id="2213"/>
      <w:bookmarkEnd w:id="2214"/>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625" type="#_x0000_t75" style="width:410.25pt;height:183pt" o:ole="">
            <v:imagedata r:id="rId122" o:title=""/>
          </v:shape>
          <o:OLEObject Type="Embed" ProgID="Visio.Drawing.11" ShapeID="_x0000_i1625" DrawAspect="Content" ObjectID="_1761035242" r:id="rId123"/>
        </w:object>
      </w:r>
    </w:p>
    <w:p w14:paraId="42425995" w14:textId="77777777" w:rsidR="005C237A" w:rsidRPr="00CA4F23" w:rsidRDefault="005C237A" w:rsidP="00325D12">
      <w:pPr>
        <w:pStyle w:val="TF"/>
        <w:rPr>
          <w:lang w:val="fr-FR" w:eastAsia="zh-CN"/>
        </w:rPr>
      </w:pPr>
      <w:bookmarkStart w:id="2216" w:name="_CRFigure8_13_2_51"/>
      <w:r w:rsidRPr="00CA4F23">
        <w:rPr>
          <w:lang w:val="fr-FR" w:eastAsia="zh-CN"/>
        </w:rPr>
        <w:t xml:space="preserve">Figure </w:t>
      </w:r>
      <w:bookmarkEnd w:id="2216"/>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217" w:name="_Toc98748081"/>
      <w:bookmarkStart w:id="2218" w:name="_Toc105704469"/>
      <w:bookmarkStart w:id="2219" w:name="_Toc106108587"/>
      <w:bookmarkStart w:id="2220" w:name="_Toc107829559"/>
      <w:bookmarkStart w:id="2221" w:name="_Toc112703318"/>
      <w:bookmarkStart w:id="2222" w:name="_Toc145327439"/>
      <w:bookmarkStart w:id="2223" w:name="_Hlk56415810"/>
      <w:bookmarkStart w:id="2224" w:name="_Toc98351785"/>
      <w:bookmarkStart w:id="2225" w:name="_Toc81230274"/>
      <w:bookmarkStart w:id="2226" w:name="_Toc45104822"/>
      <w:bookmarkStart w:id="2227" w:name="_Toc45883305"/>
      <w:bookmarkStart w:id="2228" w:name="_Toc51763591"/>
      <w:bookmarkStart w:id="2229" w:name="_Toc52266406"/>
      <w:bookmarkStart w:id="2230" w:name="_Toc64445184"/>
      <w:bookmarkStart w:id="2231" w:name="_Toc73980543"/>
      <w:bookmarkStart w:id="2232" w:name="_Toc88651239"/>
      <w:bookmarkStart w:id="2233" w:name="_CR8_13_2_6"/>
      <w:bookmarkEnd w:id="2233"/>
      <w:r>
        <w:rPr>
          <w:rFonts w:eastAsia="Malgun Gothic"/>
          <w:lang w:eastAsia="en-GB"/>
        </w:rPr>
        <w:t>8.13.2.6</w:t>
      </w:r>
      <w:r>
        <w:rPr>
          <w:rFonts w:eastAsia="Malgun Gothic"/>
          <w:lang w:eastAsia="en-GB"/>
        </w:rPr>
        <w:tab/>
        <w:t>User consent propagation in MR-DC with 5GC</w:t>
      </w:r>
      <w:bookmarkEnd w:id="2217"/>
      <w:bookmarkEnd w:id="2218"/>
      <w:bookmarkEnd w:id="2219"/>
      <w:bookmarkEnd w:id="2220"/>
      <w:bookmarkEnd w:id="2221"/>
      <w:bookmarkEnd w:id="222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626" type="#_x0000_t75" style="width:441.75pt;height:201.75pt" o:ole="">
            <v:imagedata r:id="rId124" o:title=""/>
          </v:shape>
          <o:OLEObject Type="Embed" ProgID="Visio.Drawing.11" ShapeID="_x0000_i1626" DrawAspect="Content" ObjectID="_1761035243" r:id="rId125"/>
        </w:object>
      </w:r>
    </w:p>
    <w:p w14:paraId="04EBE6FE" w14:textId="77777777" w:rsidR="00725A32" w:rsidRDefault="00725A32" w:rsidP="00564453">
      <w:pPr>
        <w:pStyle w:val="TF"/>
        <w:rPr>
          <w:lang w:eastAsia="zh-CN"/>
        </w:rPr>
      </w:pPr>
      <w:bookmarkStart w:id="2234" w:name="_CRFigure8_13_2_61"/>
      <w:r>
        <w:rPr>
          <w:lang w:eastAsia="zh-CN"/>
        </w:rPr>
        <w:t xml:space="preserve">Figure </w:t>
      </w:r>
      <w:bookmarkEnd w:id="223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235" w:name="_Toc98748082"/>
      <w:bookmarkStart w:id="2236" w:name="_Toc105704470"/>
      <w:bookmarkStart w:id="2237" w:name="_Toc106108588"/>
      <w:bookmarkStart w:id="2238" w:name="_Toc107829560"/>
      <w:bookmarkStart w:id="2239" w:name="_Toc112703319"/>
      <w:bookmarkStart w:id="2240" w:name="_Toc145327440"/>
      <w:bookmarkStart w:id="2241" w:name="OLE_LINK42"/>
      <w:bookmarkStart w:id="2242" w:name="_CR8_13_2_7"/>
      <w:bookmarkEnd w:id="22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235"/>
      <w:r>
        <w:rPr>
          <w:rFonts w:eastAsia="Malgun Gothic"/>
          <w:lang w:eastAsia="en-GB"/>
        </w:rPr>
        <w:t xml:space="preserve"> </w:t>
      </w:r>
      <w:r w:rsidR="0087785B">
        <w:rPr>
          <w:rFonts w:eastAsia="Malgun Gothic"/>
          <w:lang w:eastAsia="en-GB"/>
        </w:rPr>
        <w:t>with 5GC</w:t>
      </w:r>
      <w:bookmarkEnd w:id="2236"/>
      <w:bookmarkEnd w:id="2237"/>
      <w:bookmarkEnd w:id="2238"/>
      <w:bookmarkEnd w:id="2239"/>
      <w:bookmarkEnd w:id="2240"/>
    </w:p>
    <w:bookmarkEnd w:id="2241"/>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627" type="#_x0000_t75" style="width:482.25pt;height:192.75pt" o:ole="">
            <v:imagedata r:id="rId126" o:title=""/>
          </v:shape>
          <o:OLEObject Type="Embed" ProgID="Visio.Drawing.11" ShapeID="_x0000_i1627" DrawAspect="Content" ObjectID="_1761035244" r:id="rId127"/>
        </w:object>
      </w:r>
    </w:p>
    <w:p w14:paraId="128C4E60" w14:textId="18493FAA" w:rsidR="00725A32" w:rsidRDefault="00725A32" w:rsidP="00564453">
      <w:pPr>
        <w:pStyle w:val="TF"/>
        <w:rPr>
          <w:lang w:eastAsia="zh-CN"/>
        </w:rPr>
      </w:pPr>
      <w:bookmarkStart w:id="2243" w:name="_CRFigure8_13_2_71"/>
      <w:r>
        <w:rPr>
          <w:lang w:eastAsia="zh-CN"/>
        </w:rPr>
        <w:t xml:space="preserve">Figure </w:t>
      </w:r>
      <w:bookmarkEnd w:id="2243"/>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223"/>
    </w:p>
    <w:p w14:paraId="444B26CB" w14:textId="77777777" w:rsidR="001D3971" w:rsidRDefault="001D3971" w:rsidP="00564453">
      <w:pPr>
        <w:pStyle w:val="Heading3"/>
        <w:rPr>
          <w:rFonts w:eastAsia="SimSun"/>
          <w:lang w:eastAsia="zh-CN"/>
        </w:rPr>
      </w:pPr>
      <w:bookmarkStart w:id="2244" w:name="_Toc98748083"/>
      <w:bookmarkStart w:id="2245" w:name="_Toc105704471"/>
      <w:bookmarkStart w:id="2246" w:name="_Toc106108589"/>
      <w:bookmarkStart w:id="2247" w:name="_Toc107829561"/>
      <w:bookmarkStart w:id="2248" w:name="_Toc112703320"/>
      <w:bookmarkStart w:id="2249" w:name="_Toc145327441"/>
      <w:bookmarkStart w:id="2250" w:name="_CR8_13_3"/>
      <w:bookmarkEnd w:id="2250"/>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224"/>
      <w:bookmarkEnd w:id="2244"/>
      <w:bookmarkEnd w:id="2245"/>
      <w:bookmarkEnd w:id="2246"/>
      <w:bookmarkEnd w:id="2247"/>
      <w:bookmarkEnd w:id="2248"/>
      <w:bookmarkEnd w:id="2249"/>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251" w:name="_Toc105704472"/>
      <w:bookmarkStart w:id="2252" w:name="_Toc106108590"/>
      <w:bookmarkStart w:id="2253" w:name="_Toc107829562"/>
      <w:bookmarkStart w:id="2254" w:name="_Toc112703321"/>
      <w:bookmarkStart w:id="2255" w:name="_Toc145327442"/>
      <w:bookmarkStart w:id="2256" w:name="_Toc98351786"/>
      <w:bookmarkStart w:id="2257" w:name="_Toc98748084"/>
      <w:bookmarkStart w:id="2258" w:name="_CR8_13_4"/>
      <w:bookmarkEnd w:id="2225"/>
      <w:bookmarkEnd w:id="2258"/>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251"/>
      <w:bookmarkEnd w:id="2252"/>
      <w:bookmarkEnd w:id="2253"/>
      <w:bookmarkEnd w:id="2254"/>
      <w:bookmarkEnd w:id="2255"/>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2259" w:name="_Toc105704473"/>
      <w:bookmarkStart w:id="2260" w:name="_Toc106108591"/>
      <w:bookmarkStart w:id="2261" w:name="_Toc107829563"/>
      <w:bookmarkStart w:id="2262" w:name="_Toc112703322"/>
      <w:bookmarkStart w:id="2263" w:name="_Toc145327443"/>
      <w:bookmarkStart w:id="2264" w:name="_CR8_14"/>
      <w:bookmarkEnd w:id="2264"/>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2226"/>
      <w:bookmarkEnd w:id="2227"/>
      <w:bookmarkEnd w:id="2228"/>
      <w:bookmarkEnd w:id="2229"/>
      <w:bookmarkEnd w:id="2230"/>
      <w:bookmarkEnd w:id="2231"/>
      <w:bookmarkEnd w:id="2232"/>
      <w:bookmarkEnd w:id="2256"/>
      <w:bookmarkEnd w:id="2257"/>
      <w:bookmarkEnd w:id="2259"/>
      <w:bookmarkEnd w:id="2260"/>
      <w:bookmarkEnd w:id="2261"/>
      <w:bookmarkEnd w:id="2262"/>
      <w:bookmarkEnd w:id="2263"/>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2265" w:name="_Toc45104823"/>
      <w:bookmarkStart w:id="2266" w:name="_Toc45883306"/>
      <w:bookmarkStart w:id="2267" w:name="_Toc51763592"/>
      <w:bookmarkStart w:id="2268" w:name="_Toc52266407"/>
      <w:bookmarkStart w:id="2269" w:name="_Toc64445185"/>
      <w:bookmarkStart w:id="2270" w:name="_Toc73980544"/>
      <w:bookmarkStart w:id="2271" w:name="_Toc88651240"/>
      <w:bookmarkStart w:id="2272" w:name="_Toc98351787"/>
      <w:bookmarkStart w:id="2273" w:name="_Toc98748085"/>
      <w:bookmarkStart w:id="2274" w:name="_Toc105704474"/>
      <w:bookmarkStart w:id="2275" w:name="_Toc106108592"/>
      <w:bookmarkStart w:id="2276" w:name="_Toc107829564"/>
      <w:bookmarkStart w:id="2277" w:name="_Toc112703323"/>
      <w:bookmarkStart w:id="2278" w:name="_Toc145327444"/>
      <w:bookmarkStart w:id="2279" w:name="_CR8_14_1"/>
      <w:bookmarkEnd w:id="227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280" w:name="_Toc45104824"/>
      <w:bookmarkStart w:id="2281" w:name="_Toc45883307"/>
      <w:bookmarkStart w:id="2282" w:name="_Toc51763593"/>
      <w:bookmarkStart w:id="2283" w:name="_Toc52266408"/>
      <w:bookmarkStart w:id="2284" w:name="_Toc64445186"/>
      <w:bookmarkStart w:id="2285" w:name="_Toc73980545"/>
      <w:bookmarkStart w:id="2286" w:name="_Toc88651241"/>
      <w:bookmarkStart w:id="2287" w:name="_Toc98351788"/>
      <w:bookmarkStart w:id="2288" w:name="_Toc98748086"/>
      <w:bookmarkStart w:id="2289" w:name="_Toc105704475"/>
      <w:bookmarkStart w:id="2290" w:name="_Toc106108593"/>
      <w:bookmarkStart w:id="2291" w:name="_Toc107829565"/>
      <w:bookmarkStart w:id="2292" w:name="_Toc112703324"/>
      <w:bookmarkStart w:id="2293" w:name="_Toc145327445"/>
      <w:bookmarkStart w:id="2294" w:name="_CR8_14_1_1"/>
      <w:bookmarkEnd w:id="2294"/>
      <w:r w:rsidRPr="00325D12">
        <w:lastRenderedPageBreak/>
        <w:t>8.</w:t>
      </w:r>
      <w:r>
        <w:t>14</w:t>
      </w:r>
      <w:r w:rsidRPr="00325D12">
        <w:t>.</w:t>
      </w:r>
      <w:r>
        <w:t>1</w:t>
      </w:r>
      <w:r w:rsidRPr="00325D12">
        <w:t>.1</w:t>
      </w:r>
      <w:r w:rsidRPr="00325D12">
        <w:tab/>
      </w:r>
      <w:bookmarkStart w:id="2295"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628" type="#_x0000_t75" style="width:478.5pt;height:287.25pt" o:ole="">
            <v:imagedata r:id="rId128" o:title="" cropbottom="24113f"/>
          </v:shape>
          <o:OLEObject Type="Embed" ProgID="Visio.Drawing.15" ShapeID="_x0000_i1628" DrawAspect="Content" ObjectID="_1761035245" r:id="rId129"/>
        </w:object>
      </w:r>
    </w:p>
    <w:p w14:paraId="07711C47" w14:textId="77777777" w:rsidR="00314B30" w:rsidRDefault="00314B30" w:rsidP="00325D12">
      <w:pPr>
        <w:pStyle w:val="TF"/>
        <w:rPr>
          <w:lang w:eastAsia="zh-CN"/>
        </w:rPr>
      </w:pPr>
      <w:bookmarkStart w:id="2296" w:name="_CRFigure8_14_1_11"/>
      <w:r>
        <w:rPr>
          <w:lang w:eastAsia="zh-CN"/>
        </w:rPr>
        <w:t xml:space="preserve">Figure </w:t>
      </w:r>
      <w:bookmarkEnd w:id="2296"/>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2297" w:name="_Toc105704476"/>
      <w:bookmarkStart w:id="2298" w:name="_Toc106108594"/>
      <w:bookmarkStart w:id="2299" w:name="_Toc107829566"/>
      <w:bookmarkStart w:id="2300" w:name="_Toc112703325"/>
      <w:bookmarkStart w:id="2301" w:name="_Toc145327446"/>
      <w:bookmarkStart w:id="2302" w:name="_Toc98351789"/>
      <w:bookmarkStart w:id="2303" w:name="_Toc98748087"/>
      <w:bookmarkStart w:id="2304" w:name="_Toc45104825"/>
      <w:bookmarkStart w:id="2305" w:name="_Toc45883308"/>
      <w:bookmarkStart w:id="2306" w:name="_Toc51763594"/>
      <w:bookmarkStart w:id="2307" w:name="_Toc52266409"/>
      <w:bookmarkStart w:id="2308" w:name="_Toc64445187"/>
      <w:bookmarkStart w:id="2309" w:name="_Toc73980546"/>
      <w:bookmarkStart w:id="2310" w:name="_Toc88651242"/>
      <w:bookmarkStart w:id="2311" w:name="_CR8_14_1_2"/>
      <w:bookmarkEnd w:id="2311"/>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297"/>
      <w:bookmarkEnd w:id="2298"/>
      <w:bookmarkEnd w:id="2299"/>
      <w:bookmarkEnd w:id="2300"/>
      <w:bookmarkEnd w:id="2301"/>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629" type="#_x0000_t75" style="width:481.5pt;height:184.5pt" o:ole="">
            <v:imagedata r:id="rId130" o:title=""/>
          </v:shape>
          <o:OLEObject Type="Embed" ProgID="Visio.Drawing.11" ShapeID="_x0000_i1629" DrawAspect="Content" ObjectID="_1761035246" r:id="rId131"/>
        </w:object>
      </w:r>
    </w:p>
    <w:p w14:paraId="501A6A45" w14:textId="77777777" w:rsidR="000A4A0B" w:rsidRDefault="000A4A0B" w:rsidP="000A4A0B">
      <w:pPr>
        <w:pStyle w:val="TF"/>
        <w:rPr>
          <w:lang w:eastAsia="zh-CN"/>
        </w:rPr>
      </w:pPr>
      <w:bookmarkStart w:id="2312" w:name="_CRFigure8_14_1_21"/>
      <w:r>
        <w:rPr>
          <w:lang w:eastAsia="zh-CN"/>
        </w:rPr>
        <w:t xml:space="preserve">Figure </w:t>
      </w:r>
      <w:bookmarkEnd w:id="2312"/>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2313" w:name="_Toc105704477"/>
      <w:bookmarkStart w:id="2314" w:name="_Toc106108595"/>
      <w:bookmarkStart w:id="2315" w:name="_Toc107829567"/>
      <w:bookmarkStart w:id="2316" w:name="_Toc112703326"/>
      <w:bookmarkStart w:id="2317" w:name="_Toc145327447"/>
      <w:bookmarkStart w:id="2318" w:name="_CR8_15"/>
      <w:bookmarkEnd w:id="2318"/>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302"/>
      <w:bookmarkEnd w:id="2303"/>
      <w:bookmarkEnd w:id="2313"/>
      <w:bookmarkEnd w:id="2314"/>
      <w:bookmarkEnd w:id="2315"/>
      <w:bookmarkEnd w:id="2316"/>
      <w:bookmarkEnd w:id="2317"/>
      <w:r>
        <w:rPr>
          <w:rFonts w:eastAsia="SimSun"/>
          <w:lang w:eastAsia="zh-CN"/>
        </w:rPr>
        <w:t xml:space="preserve"> </w:t>
      </w:r>
    </w:p>
    <w:p w14:paraId="2E746CA9" w14:textId="77777777" w:rsidR="00415AE4" w:rsidRDefault="00415AE4" w:rsidP="00415AE4">
      <w:pPr>
        <w:pStyle w:val="Heading3"/>
      </w:pPr>
      <w:bookmarkStart w:id="2319" w:name="_Toc98351790"/>
      <w:bookmarkStart w:id="2320" w:name="_Toc98748088"/>
      <w:bookmarkStart w:id="2321" w:name="_Toc105704478"/>
      <w:bookmarkStart w:id="2322" w:name="_Toc106108596"/>
      <w:bookmarkStart w:id="2323" w:name="_Toc107829568"/>
      <w:bookmarkStart w:id="2324" w:name="_Toc112703327"/>
      <w:bookmarkStart w:id="2325" w:name="_Toc145327448"/>
      <w:bookmarkStart w:id="2326" w:name="_CR8_15_1"/>
      <w:bookmarkEnd w:id="2326"/>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319"/>
      <w:bookmarkEnd w:id="2320"/>
      <w:bookmarkEnd w:id="2321"/>
      <w:bookmarkEnd w:id="2322"/>
      <w:bookmarkEnd w:id="2323"/>
      <w:bookmarkEnd w:id="2324"/>
      <w:bookmarkEnd w:id="2325"/>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327" w:name="_Toc98351791"/>
      <w:bookmarkStart w:id="2328" w:name="_Toc98748089"/>
      <w:bookmarkStart w:id="2329" w:name="_Toc105704479"/>
      <w:bookmarkStart w:id="2330" w:name="_Toc106108597"/>
      <w:bookmarkStart w:id="2331" w:name="_Toc107829569"/>
      <w:bookmarkStart w:id="2332" w:name="_Toc112703328"/>
      <w:bookmarkStart w:id="2333" w:name="_Toc145327449"/>
      <w:bookmarkStart w:id="2334" w:name="_CR8_15_1_1"/>
      <w:bookmarkEnd w:id="2334"/>
      <w:r w:rsidRPr="00455BC9">
        <w:t>8.</w:t>
      </w:r>
      <w:r>
        <w:t>15</w:t>
      </w:r>
      <w:r w:rsidRPr="00455BC9">
        <w:t>.1.1</w:t>
      </w:r>
      <w:r w:rsidRPr="00455BC9">
        <w:tab/>
        <w:t>Broadcast MBS Session Setup</w:t>
      </w:r>
      <w:bookmarkEnd w:id="2327"/>
      <w:bookmarkEnd w:id="2328"/>
      <w:bookmarkEnd w:id="2329"/>
      <w:bookmarkEnd w:id="2330"/>
      <w:bookmarkEnd w:id="2331"/>
      <w:bookmarkEnd w:id="2332"/>
      <w:bookmarkEnd w:id="2333"/>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630" type="#_x0000_t75" style="width:483pt;height:201.75pt" o:ole="">
            <v:imagedata r:id="rId132" o:title=""/>
          </v:shape>
          <o:OLEObject Type="Embed" ProgID="Visio.Drawing.15" ShapeID="_x0000_i1630" DrawAspect="Content" ObjectID="_1761035247" r:id="rId133"/>
        </w:object>
      </w:r>
    </w:p>
    <w:p w14:paraId="14AB63EC" w14:textId="77777777" w:rsidR="00415AE4" w:rsidRPr="00455BC9" w:rsidRDefault="00415AE4" w:rsidP="00415AE4">
      <w:pPr>
        <w:pStyle w:val="TF"/>
      </w:pPr>
      <w:bookmarkStart w:id="2335" w:name="_CRFigure8_15_1_11"/>
      <w:r w:rsidRPr="00455BC9">
        <w:t xml:space="preserve">Figure </w:t>
      </w:r>
      <w:bookmarkEnd w:id="2335"/>
      <w:r w:rsidRPr="00455BC9">
        <w:t>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336" w:name="_Toc98351792"/>
      <w:bookmarkStart w:id="2337" w:name="_Toc98748090"/>
      <w:bookmarkStart w:id="2338" w:name="_Toc105704480"/>
      <w:bookmarkStart w:id="2339" w:name="_Toc106108598"/>
      <w:bookmarkStart w:id="2340" w:name="_Toc107829570"/>
      <w:bookmarkStart w:id="2341" w:name="_Toc112703329"/>
      <w:bookmarkStart w:id="2342" w:name="_Toc145327450"/>
      <w:bookmarkStart w:id="2343" w:name="_CR8_15_1_2"/>
      <w:bookmarkEnd w:id="2343"/>
      <w:r w:rsidRPr="00455BC9">
        <w:t>8.</w:t>
      </w:r>
      <w:r>
        <w:t>15</w:t>
      </w:r>
      <w:r w:rsidRPr="00455BC9">
        <w:t>.1.2</w:t>
      </w:r>
      <w:r w:rsidRPr="00455BC9">
        <w:tab/>
        <w:t xml:space="preserve">Multicast MBS Session </w:t>
      </w:r>
      <w:r w:rsidR="007465C6" w:rsidRPr="005D3C45">
        <w:t>Context Establishment</w:t>
      </w:r>
      <w:bookmarkEnd w:id="2336"/>
      <w:bookmarkEnd w:id="2337"/>
      <w:bookmarkEnd w:id="2338"/>
      <w:bookmarkEnd w:id="2339"/>
      <w:bookmarkEnd w:id="2340"/>
      <w:bookmarkEnd w:id="2341"/>
      <w:bookmarkEnd w:id="2342"/>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631" type="#_x0000_t75" style="width:483pt;height:372pt" o:ole="">
            <v:imagedata r:id="rId134" o:title=""/>
          </v:shape>
          <o:OLEObject Type="Embed" ProgID="Visio.Drawing.15" ShapeID="_x0000_i1631" DrawAspect="Content" ObjectID="_1761035248" r:id="rId135"/>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344" w:name="_Toc145327451"/>
      <w:bookmarkStart w:id="2345" w:name="_Toc98351793"/>
      <w:bookmarkStart w:id="2346" w:name="_Toc98748091"/>
      <w:bookmarkStart w:id="2347" w:name="_Toc105704481"/>
      <w:bookmarkStart w:id="2348" w:name="_Toc106108599"/>
      <w:bookmarkStart w:id="2349" w:name="_Toc107829571"/>
      <w:bookmarkStart w:id="2350" w:name="_Toc112703330"/>
      <w:bookmarkStart w:id="2351" w:name="_CR8_15_1_3"/>
      <w:bookmarkEnd w:id="2351"/>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344"/>
    </w:p>
    <w:p w14:paraId="6DA3D2F9" w14:textId="77777777" w:rsidR="0074631D" w:rsidRDefault="0074631D" w:rsidP="0074631D">
      <w:pPr>
        <w:pStyle w:val="TH"/>
      </w:pPr>
      <w:r>
        <w:object w:dxaOrig="15252" w:dyaOrig="5520" w14:anchorId="49AD84A3">
          <v:shape id="_x0000_i1632" type="#_x0000_t75" style="width:481.5pt;height:174pt" o:ole="">
            <v:imagedata r:id="rId136" o:title=""/>
          </v:shape>
          <o:OLEObject Type="Embed" ProgID="Visio.Drawing.15" ShapeID="_x0000_i1632" DrawAspect="Content" ObjectID="_1761035249" r:id="rId137"/>
        </w:object>
      </w:r>
    </w:p>
    <w:p w14:paraId="40E19830" w14:textId="61C9065D" w:rsidR="0074631D" w:rsidRPr="00455BC9" w:rsidRDefault="0074631D" w:rsidP="0074631D">
      <w:pPr>
        <w:pStyle w:val="TF"/>
      </w:pPr>
      <w:bookmarkStart w:id="2352" w:name="_CRFigure8_15_1_31"/>
      <w:r w:rsidRPr="00455BC9">
        <w:t xml:space="preserve">Figure </w:t>
      </w:r>
      <w:bookmarkEnd w:id="2352"/>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353" w:name="_Toc145327452"/>
      <w:bookmarkStart w:id="2354" w:name="_CR8_15_2"/>
      <w:bookmarkEnd w:id="2354"/>
      <w:r w:rsidRPr="00B8401F">
        <w:t>8.</w:t>
      </w:r>
      <w:r>
        <w:t>15</w:t>
      </w:r>
      <w:r w:rsidRPr="00B8401F">
        <w:t>.</w:t>
      </w:r>
      <w:r>
        <w:t>2</w:t>
      </w:r>
      <w:r w:rsidRPr="00B8401F">
        <w:tab/>
      </w:r>
      <w:r>
        <w:t>Mobility procedure for Multicast</w:t>
      </w:r>
      <w:bookmarkEnd w:id="2353"/>
    </w:p>
    <w:p w14:paraId="6F87A736" w14:textId="12B9BCA5" w:rsidR="00B63D3E" w:rsidRPr="00B8401F" w:rsidRDefault="00B63D3E" w:rsidP="00B63D3E">
      <w:pPr>
        <w:pStyle w:val="Heading4"/>
        <w:ind w:leftChars="-9" w:left="1400"/>
        <w:rPr>
          <w:lang w:eastAsia="ja-JP"/>
        </w:rPr>
      </w:pPr>
      <w:bookmarkStart w:id="2355" w:name="_Toc145327453"/>
      <w:bookmarkStart w:id="2356" w:name="_CR8_15_2_1"/>
      <w:bookmarkEnd w:id="2356"/>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2355"/>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633" type="#_x0000_t75" style="width:479.25pt;height:306pt" o:ole="">
            <v:imagedata r:id="rId138" o:title=""/>
          </v:shape>
          <o:OLEObject Type="Embed" ProgID="Mscgen.Chart" ShapeID="_x0000_i1633" DrawAspect="Content" ObjectID="_1761035250" r:id="rId139"/>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357" w:name="_Toc145327454"/>
      <w:bookmarkStart w:id="2358" w:name="_CR8_16"/>
      <w:bookmarkEnd w:id="235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345"/>
      <w:bookmarkEnd w:id="2346"/>
      <w:bookmarkEnd w:id="2347"/>
      <w:bookmarkEnd w:id="2348"/>
      <w:bookmarkEnd w:id="2349"/>
      <w:bookmarkEnd w:id="2350"/>
      <w:bookmarkEnd w:id="2357"/>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359" w:name="_Toc105704482"/>
      <w:bookmarkStart w:id="2360" w:name="_Toc106108600"/>
      <w:bookmarkStart w:id="2361" w:name="_Toc107829572"/>
      <w:bookmarkStart w:id="2362" w:name="_Toc112703331"/>
      <w:bookmarkStart w:id="2363" w:name="_Toc145327455"/>
      <w:bookmarkStart w:id="2364" w:name="_Toc98351794"/>
      <w:bookmarkStart w:id="2365" w:name="_Toc98748092"/>
      <w:bookmarkStart w:id="2366" w:name="_CR8_16_1"/>
      <w:bookmarkEnd w:id="2366"/>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359"/>
      <w:bookmarkEnd w:id="2360"/>
      <w:bookmarkEnd w:id="2361"/>
      <w:bookmarkEnd w:id="2362"/>
      <w:bookmarkEnd w:id="2363"/>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634" type="#_x0000_t75" style="width:483pt;height:330pt" o:ole="">
            <v:imagedata r:id="rId140" o:title=""/>
          </v:shape>
          <o:OLEObject Type="Embed" ProgID="Visio.Drawing.15" ShapeID="_x0000_i1634" DrawAspect="Content" ObjectID="_1761035251" r:id="rId141"/>
        </w:object>
      </w:r>
    </w:p>
    <w:p w14:paraId="069BE479" w14:textId="77777777" w:rsidR="00674017" w:rsidRDefault="00674017" w:rsidP="005D3C45">
      <w:pPr>
        <w:pStyle w:val="TF"/>
      </w:pPr>
      <w:bookmarkStart w:id="2367" w:name="_CRFigure8_16_11ConditionalSecondaryNod"/>
      <w:r w:rsidRPr="005C4071">
        <w:rPr>
          <w:rFonts w:hint="eastAsia"/>
        </w:rPr>
        <w:t xml:space="preserve">Figure </w:t>
      </w:r>
      <w:bookmarkEnd w:id="2367"/>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368" w:name="_Toc105704483"/>
      <w:bookmarkStart w:id="2369" w:name="_Toc106108601"/>
      <w:bookmarkStart w:id="2370" w:name="_Toc107829573"/>
      <w:bookmarkStart w:id="2371" w:name="_Toc112703332"/>
      <w:bookmarkStart w:id="2372" w:name="_Toc145327456"/>
      <w:bookmarkStart w:id="2373" w:name="_CR8_16_2"/>
      <w:bookmarkEnd w:id="237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368"/>
      <w:bookmarkEnd w:id="2369"/>
      <w:bookmarkEnd w:id="2370"/>
      <w:bookmarkEnd w:id="2371"/>
      <w:bookmarkEnd w:id="2372"/>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374" w:name="_Toc105704484"/>
      <w:bookmarkStart w:id="2375" w:name="_Toc106108602"/>
      <w:bookmarkStart w:id="2376" w:name="_Toc107829574"/>
      <w:bookmarkStart w:id="2377" w:name="_Toc112703333"/>
      <w:bookmarkStart w:id="2378" w:name="_Toc145327457"/>
      <w:bookmarkStart w:id="2379" w:name="_CR8_16_3"/>
      <w:bookmarkEnd w:id="2379"/>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374"/>
      <w:bookmarkEnd w:id="2375"/>
      <w:bookmarkEnd w:id="2376"/>
      <w:bookmarkEnd w:id="2377"/>
      <w:bookmarkEnd w:id="2378"/>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380" w:name="_Toc105704485"/>
      <w:bookmarkStart w:id="2381" w:name="_Toc106108603"/>
      <w:bookmarkStart w:id="2382" w:name="_Toc107829575"/>
      <w:bookmarkStart w:id="2383" w:name="_Toc112703334"/>
      <w:bookmarkStart w:id="2384" w:name="_Toc145327458"/>
      <w:bookmarkStart w:id="2385" w:name="_CR8_17"/>
      <w:bookmarkEnd w:id="2385"/>
      <w:r w:rsidRPr="00382BD1">
        <w:t>8.</w:t>
      </w:r>
      <w:r>
        <w:t>17</w:t>
      </w:r>
      <w:r w:rsidRPr="00382BD1">
        <w:tab/>
        <w:t>IAB Inter-</w:t>
      </w:r>
      <w:r>
        <w:t>CU Topology Management</w:t>
      </w:r>
      <w:bookmarkEnd w:id="2364"/>
      <w:bookmarkEnd w:id="2365"/>
      <w:bookmarkEnd w:id="2380"/>
      <w:bookmarkEnd w:id="2381"/>
      <w:bookmarkEnd w:id="2382"/>
      <w:bookmarkEnd w:id="2383"/>
      <w:bookmarkEnd w:id="2384"/>
    </w:p>
    <w:p w14:paraId="5DEF1CA2" w14:textId="77777777" w:rsidR="002A4ACF" w:rsidRPr="00382BD1" w:rsidRDefault="002A4ACF" w:rsidP="00564453">
      <w:pPr>
        <w:pStyle w:val="Heading3"/>
      </w:pPr>
      <w:bookmarkStart w:id="2386" w:name="_Toc98351795"/>
      <w:bookmarkStart w:id="2387" w:name="_Toc98748093"/>
      <w:bookmarkStart w:id="2388" w:name="_Toc105704486"/>
      <w:bookmarkStart w:id="2389" w:name="_Toc106108604"/>
      <w:bookmarkStart w:id="2390" w:name="_Toc107829576"/>
      <w:bookmarkStart w:id="2391" w:name="_Toc112703335"/>
      <w:bookmarkStart w:id="2392" w:name="_Toc145327459"/>
      <w:bookmarkStart w:id="2393" w:name="_CR8_17_1"/>
      <w:bookmarkEnd w:id="2393"/>
      <w:r w:rsidRPr="00382BD1">
        <w:t>8.</w:t>
      </w:r>
      <w:r>
        <w:t>17</w:t>
      </w:r>
      <w:r>
        <w:rPr>
          <w:rFonts w:hint="eastAsia"/>
        </w:rPr>
        <w:t>.</w:t>
      </w:r>
      <w:r>
        <w:t>1</w:t>
      </w:r>
      <w:r w:rsidRPr="00382BD1">
        <w:tab/>
        <w:t>IAB Inter-</w:t>
      </w:r>
      <w:r>
        <w:t>d</w:t>
      </w:r>
      <w:r w:rsidRPr="00382BD1">
        <w:t xml:space="preserve">onor-DU </w:t>
      </w:r>
      <w:r>
        <w:t>Re-</w:t>
      </w:r>
      <w:r w:rsidRPr="00382BD1">
        <w:t>routing</w:t>
      </w:r>
      <w:bookmarkEnd w:id="2386"/>
      <w:bookmarkEnd w:id="2387"/>
      <w:bookmarkEnd w:id="2388"/>
      <w:bookmarkEnd w:id="2389"/>
      <w:bookmarkEnd w:id="2390"/>
      <w:bookmarkEnd w:id="2391"/>
      <w:bookmarkEnd w:id="2392"/>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2394" w:name="_Toc56529359"/>
      <w:bookmarkStart w:id="2395" w:name="_Toc98351796"/>
      <w:bookmarkStart w:id="2396" w:name="_Toc98748094"/>
      <w:bookmarkStart w:id="2397" w:name="_Toc105704487"/>
      <w:bookmarkStart w:id="2398" w:name="_Toc106108605"/>
      <w:bookmarkStart w:id="2399" w:name="_Toc107829577"/>
      <w:bookmarkStart w:id="2400" w:name="_Toc112703336"/>
      <w:bookmarkStart w:id="2401" w:name="_Toc145327460"/>
      <w:bookmarkStart w:id="2402" w:name="_CR8_17_2"/>
      <w:bookmarkEnd w:id="2402"/>
      <w:r w:rsidRPr="000E6E8D">
        <w:t>8.</w:t>
      </w:r>
      <w:r>
        <w:t>17.2</w:t>
      </w:r>
      <w:bookmarkEnd w:id="2394"/>
      <w:r>
        <w:tab/>
      </w:r>
      <w:r>
        <w:tab/>
        <w:t xml:space="preserve">IAB Inter-CU </w:t>
      </w:r>
      <w:r>
        <w:rPr>
          <w:rFonts w:hint="eastAsia"/>
        </w:rPr>
        <w:t>T</w:t>
      </w:r>
      <w:r>
        <w:t>opology Redundancy</w:t>
      </w:r>
      <w:bookmarkEnd w:id="2395"/>
      <w:bookmarkEnd w:id="2396"/>
      <w:bookmarkEnd w:id="2397"/>
      <w:bookmarkEnd w:id="2398"/>
      <w:bookmarkEnd w:id="2399"/>
      <w:bookmarkEnd w:id="2400"/>
      <w:bookmarkEnd w:id="2401"/>
      <w:r>
        <w:t xml:space="preserve"> </w:t>
      </w:r>
    </w:p>
    <w:p w14:paraId="5C8FE797" w14:textId="77777777" w:rsidR="002A4ACF" w:rsidRPr="00E8164D" w:rsidRDefault="002A4ACF" w:rsidP="00564453">
      <w:pPr>
        <w:pStyle w:val="Heading4"/>
        <w:rPr>
          <w:lang w:eastAsia="en-GB"/>
        </w:rPr>
      </w:pPr>
      <w:bookmarkStart w:id="2403" w:name="_Toc56529309"/>
      <w:bookmarkStart w:id="2404" w:name="_Toc98351797"/>
      <w:bookmarkStart w:id="2405" w:name="_Toc98748095"/>
      <w:bookmarkStart w:id="2406" w:name="_Toc105704488"/>
      <w:bookmarkStart w:id="2407" w:name="_Toc106108606"/>
      <w:bookmarkStart w:id="2408" w:name="_Toc107829578"/>
      <w:bookmarkStart w:id="2409" w:name="_Toc112703337"/>
      <w:bookmarkStart w:id="2410" w:name="_Toc145327461"/>
      <w:bookmarkStart w:id="2411" w:name="_CR8_17_2_1"/>
      <w:bookmarkEnd w:id="2411"/>
      <w:r w:rsidRPr="00E8164D">
        <w:rPr>
          <w:lang w:eastAsia="en-GB"/>
        </w:rPr>
        <w:t>8.</w:t>
      </w:r>
      <w:r>
        <w:rPr>
          <w:lang w:eastAsia="en-GB"/>
        </w:rPr>
        <w:t>17.2</w:t>
      </w:r>
      <w:r w:rsidRPr="00E8164D">
        <w:rPr>
          <w:lang w:eastAsia="en-GB"/>
        </w:rPr>
        <w:t>.1</w:t>
      </w:r>
      <w:r w:rsidRPr="00E8164D">
        <w:rPr>
          <w:lang w:eastAsia="en-GB"/>
        </w:rPr>
        <w:tab/>
      </w:r>
      <w:bookmarkEnd w:id="2403"/>
      <w:r w:rsidRPr="00E8164D">
        <w:rPr>
          <w:lang w:eastAsia="en-GB"/>
        </w:rPr>
        <w:t>IAB Inter-CU topological redundancy procedure</w:t>
      </w:r>
      <w:bookmarkEnd w:id="2404"/>
      <w:bookmarkEnd w:id="2405"/>
      <w:bookmarkEnd w:id="2406"/>
      <w:bookmarkEnd w:id="2407"/>
      <w:bookmarkEnd w:id="2408"/>
      <w:bookmarkEnd w:id="2409"/>
      <w:bookmarkEnd w:id="2410"/>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635" type="#_x0000_t75" style="width:480pt;height:443.25pt" o:ole="">
            <v:imagedata r:id="rId142" o:title=""/>
          </v:shape>
          <o:OLEObject Type="Embed" ProgID="Visio.Drawing.15" ShapeID="_x0000_i1635" DrawAspect="Content" ObjectID="_1761035252" r:id="rId143"/>
        </w:object>
      </w:r>
    </w:p>
    <w:p w14:paraId="644566EF" w14:textId="77777777" w:rsidR="002A4ACF" w:rsidRPr="00DC6618" w:rsidRDefault="002A4ACF" w:rsidP="00564453">
      <w:pPr>
        <w:pStyle w:val="TF"/>
        <w:rPr>
          <w:rFonts w:eastAsia="SimSun"/>
          <w:lang w:val="x-none"/>
        </w:rPr>
      </w:pPr>
      <w:bookmarkStart w:id="2412" w:name="_CRFigure8_17_2_11IABinterCUtopologyred"/>
      <w:r w:rsidRPr="00DC6618">
        <w:rPr>
          <w:rFonts w:eastAsia="SimSun"/>
        </w:rPr>
        <w:t xml:space="preserve">Figure </w:t>
      </w:r>
      <w:bookmarkEnd w:id="2412"/>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413" w:name="_Toc98351798"/>
      <w:bookmarkStart w:id="2414" w:name="_Toc98748096"/>
      <w:bookmarkStart w:id="2415" w:name="_Toc105704489"/>
      <w:bookmarkStart w:id="2416" w:name="_Toc106108607"/>
      <w:bookmarkStart w:id="2417" w:name="_Toc107829579"/>
      <w:bookmarkStart w:id="2418" w:name="_Toc112703338"/>
      <w:bookmarkStart w:id="2419" w:name="_Toc145327462"/>
      <w:bookmarkStart w:id="2420" w:name="_CR8_17_3"/>
      <w:bookmarkEnd w:id="2420"/>
      <w:r w:rsidRPr="00963738">
        <w:t>8.</w:t>
      </w:r>
      <w:r>
        <w:t>17.3</w:t>
      </w:r>
      <w:r w:rsidRPr="00963738">
        <w:tab/>
        <w:t>IAB Inter-CU Topology Adaptation</w:t>
      </w:r>
      <w:bookmarkEnd w:id="2413"/>
      <w:bookmarkEnd w:id="2414"/>
      <w:bookmarkEnd w:id="2415"/>
      <w:bookmarkEnd w:id="2416"/>
      <w:bookmarkEnd w:id="2417"/>
      <w:bookmarkEnd w:id="2418"/>
      <w:bookmarkEnd w:id="2419"/>
    </w:p>
    <w:p w14:paraId="0513412C" w14:textId="77777777" w:rsidR="002A4ACF" w:rsidRPr="00E8164D" w:rsidRDefault="002A4ACF" w:rsidP="00564453">
      <w:pPr>
        <w:pStyle w:val="Heading4"/>
      </w:pPr>
      <w:bookmarkStart w:id="2421" w:name="_Toc98351799"/>
      <w:bookmarkStart w:id="2422" w:name="_Toc98748097"/>
      <w:bookmarkStart w:id="2423" w:name="_Toc105704490"/>
      <w:bookmarkStart w:id="2424" w:name="_Toc106108608"/>
      <w:bookmarkStart w:id="2425" w:name="_Toc107829580"/>
      <w:bookmarkStart w:id="2426" w:name="_Toc112703339"/>
      <w:bookmarkStart w:id="2427" w:name="_Toc145327463"/>
      <w:bookmarkStart w:id="2428" w:name="_CR8_17_3_1"/>
      <w:bookmarkEnd w:id="2428"/>
      <w:r w:rsidRPr="00963738">
        <w:t>8.</w:t>
      </w:r>
      <w:r>
        <w:t>17.3</w:t>
      </w:r>
      <w:r w:rsidRPr="00963738">
        <w:t>.1</w:t>
      </w:r>
      <w:r w:rsidRPr="00963738">
        <w:tab/>
        <w:t>IAB inter-CU topology adaptation procedure</w:t>
      </w:r>
      <w:bookmarkEnd w:id="2421"/>
      <w:bookmarkEnd w:id="2422"/>
      <w:bookmarkEnd w:id="2423"/>
      <w:bookmarkEnd w:id="2424"/>
      <w:bookmarkEnd w:id="2425"/>
      <w:bookmarkEnd w:id="2426"/>
      <w:bookmarkEnd w:id="2427"/>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636" type="#_x0000_t75" style="width:478.5pt;height:608.25pt" o:ole="">
            <v:imagedata r:id="rId144" o:title=""/>
          </v:shape>
          <o:OLEObject Type="Embed" ProgID="Visio.Drawing.11" ShapeID="_x0000_i1636" DrawAspect="Content" ObjectID="_1761035253" r:id="rId145"/>
        </w:object>
      </w:r>
    </w:p>
    <w:p w14:paraId="3E55165A" w14:textId="77777777" w:rsidR="002A4ACF" w:rsidRDefault="002A4ACF" w:rsidP="00564453">
      <w:pPr>
        <w:pStyle w:val="TF"/>
        <w:rPr>
          <w:lang w:eastAsia="en-US"/>
        </w:rPr>
      </w:pPr>
      <w:bookmarkStart w:id="2429" w:name="_CRFigure8_17_3_11"/>
      <w:r>
        <w:rPr>
          <w:lang w:eastAsia="en-US"/>
        </w:rPr>
        <w:t xml:space="preserve">Figure </w:t>
      </w:r>
      <w:bookmarkEnd w:id="2429"/>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430" w:name="_Toc98351800"/>
      <w:bookmarkStart w:id="2431" w:name="_Toc98748098"/>
      <w:bookmarkStart w:id="2432" w:name="_Toc105704491"/>
      <w:bookmarkStart w:id="2433" w:name="_Toc106108609"/>
      <w:bookmarkStart w:id="2434" w:name="_Toc107829581"/>
      <w:bookmarkStart w:id="2435" w:name="_Toc112703340"/>
      <w:bookmarkStart w:id="2436" w:name="_Toc145327464"/>
      <w:bookmarkStart w:id="2437" w:name="_CR8_17_3_2"/>
      <w:bookmarkEnd w:id="2437"/>
      <w:r w:rsidRPr="00963738">
        <w:t>8.</w:t>
      </w:r>
      <w:r w:rsidR="007644F9">
        <w:t>17</w:t>
      </w:r>
      <w:r>
        <w:t>.3.</w:t>
      </w:r>
      <w:r w:rsidRPr="00963738">
        <w:t>2</w:t>
      </w:r>
      <w:r w:rsidRPr="00963738">
        <w:tab/>
        <w:t>IAB inter-CU topology adaptation procedure with descendant IAB-node</w:t>
      </w:r>
      <w:bookmarkEnd w:id="2430"/>
      <w:bookmarkEnd w:id="2431"/>
      <w:bookmarkEnd w:id="2432"/>
      <w:bookmarkEnd w:id="2433"/>
      <w:bookmarkEnd w:id="2434"/>
      <w:bookmarkEnd w:id="2435"/>
      <w:bookmarkEnd w:id="2436"/>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637" type="#_x0000_t75" style="width:481.5pt;height:350.25pt" o:ole="">
            <v:imagedata r:id="rId146" o:title=""/>
          </v:shape>
          <o:OLEObject Type="Embed" ProgID="Visio.Drawing.11" ShapeID="_x0000_i1637" DrawAspect="Content" ObjectID="_1761035254" r:id="rId147"/>
        </w:object>
      </w:r>
    </w:p>
    <w:p w14:paraId="2AFA3D12" w14:textId="77777777" w:rsidR="002A4ACF" w:rsidRPr="00E93641" w:rsidRDefault="002A4ACF" w:rsidP="005D3C45">
      <w:pPr>
        <w:pStyle w:val="TF"/>
        <w:rPr>
          <w:lang w:eastAsia="en-US"/>
        </w:rPr>
      </w:pPr>
      <w:bookmarkStart w:id="2438" w:name="_CRFigure8_17_3_21"/>
      <w:r>
        <w:rPr>
          <w:lang w:eastAsia="en-US"/>
        </w:rPr>
        <w:t xml:space="preserve">Figure </w:t>
      </w:r>
      <w:bookmarkEnd w:id="2438"/>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439"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2439"/>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440" w:name="_Toc98351801"/>
      <w:bookmarkStart w:id="2441" w:name="_Toc98748099"/>
      <w:bookmarkStart w:id="2442" w:name="_Toc105704492"/>
      <w:bookmarkStart w:id="2443" w:name="_Toc106108610"/>
      <w:bookmarkStart w:id="2444" w:name="_Toc107829582"/>
      <w:bookmarkStart w:id="2445" w:name="_Toc112703341"/>
      <w:bookmarkStart w:id="2446" w:name="_Toc145327465"/>
      <w:bookmarkStart w:id="2447" w:name="_CR8_17_4"/>
      <w:bookmarkEnd w:id="2447"/>
      <w:r w:rsidRPr="00DA5109">
        <w:t>8.</w:t>
      </w:r>
      <w:r>
        <w:t>17.4</w:t>
      </w:r>
      <w:r w:rsidRPr="00DA5109">
        <w:tab/>
        <w:t>IAB Inter-CU Backhaul RLF recovery for single connected IAB-node</w:t>
      </w:r>
      <w:bookmarkEnd w:id="2440"/>
      <w:bookmarkEnd w:id="2441"/>
      <w:bookmarkEnd w:id="2442"/>
      <w:bookmarkEnd w:id="2443"/>
      <w:bookmarkEnd w:id="2444"/>
      <w:bookmarkEnd w:id="2445"/>
      <w:bookmarkEnd w:id="2446"/>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638" type="#_x0000_t75" style="width:477.75pt;height:571.5pt" o:ole="">
            <v:imagedata r:id="rId148" o:title=""/>
          </v:shape>
          <o:OLEObject Type="Embed" ProgID="Visio.Drawing.15" ShapeID="_x0000_i1638" DrawAspect="Content" ObjectID="_1761035255" r:id="rId149"/>
        </w:object>
      </w:r>
    </w:p>
    <w:p w14:paraId="067A7408" w14:textId="77777777" w:rsidR="007644F9" w:rsidRPr="006727FF" w:rsidRDefault="007644F9" w:rsidP="007644F9">
      <w:pPr>
        <w:pStyle w:val="TF"/>
      </w:pPr>
      <w:bookmarkStart w:id="2448" w:name="_CRFigure8_17_41"/>
      <w:r w:rsidRPr="006727FF">
        <w:t xml:space="preserve">Figure </w:t>
      </w:r>
      <w:bookmarkEnd w:id="2448"/>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proofErr w:type="spellStart"/>
      <w:r w:rsidRPr="00C971E9">
        <w:rPr>
          <w:i/>
          <w:lang w:eastAsia="zh-CN"/>
        </w:rPr>
        <w:t>RRCReestablishmentRequest</w:t>
      </w:r>
      <w:proofErr w:type="spellEnd"/>
      <w:r w:rsidRPr="00C971E9">
        <w:rPr>
          <w:i/>
          <w:lang w:eastAsia="zh-CN"/>
        </w:rPr>
        <w:t xml:space="preserve">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proofErr w:type="spellStart"/>
      <w:r w:rsidRPr="00C971E9">
        <w:rPr>
          <w:i/>
          <w:lang w:eastAsia="zh-CN"/>
        </w:rPr>
        <w:t>RRCReestablishmentRequest</w:t>
      </w:r>
      <w:proofErr w:type="spellEnd"/>
      <w:r w:rsidRPr="00C971E9">
        <w:rPr>
          <w:i/>
          <w:lang w:eastAsia="zh-CN"/>
        </w:rPr>
        <w:t xml:space="preserve">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449" w:name="_Toc98351802"/>
      <w:bookmarkStart w:id="2450" w:name="_Toc98748100"/>
      <w:bookmarkStart w:id="2451" w:name="_Toc105704493"/>
      <w:bookmarkStart w:id="2452" w:name="_Toc106108611"/>
      <w:bookmarkStart w:id="2453" w:name="_Toc107829583"/>
      <w:bookmarkStart w:id="2454" w:name="_Toc112703342"/>
      <w:bookmarkStart w:id="2455" w:name="_Toc145327466"/>
      <w:bookmarkStart w:id="2456" w:name="_CR8_18"/>
      <w:bookmarkEnd w:id="2456"/>
      <w:r>
        <w:t>8.18</w:t>
      </w:r>
      <w:r w:rsidRPr="00B8401F">
        <w:tab/>
      </w:r>
      <w:r>
        <w:t>Overall procedure for Small Data Transmission during RRC Inactive</w:t>
      </w:r>
      <w:bookmarkEnd w:id="2449"/>
      <w:bookmarkEnd w:id="2450"/>
      <w:bookmarkEnd w:id="2451"/>
      <w:bookmarkEnd w:id="2452"/>
      <w:bookmarkEnd w:id="2453"/>
      <w:bookmarkEnd w:id="2454"/>
      <w:bookmarkEnd w:id="2455"/>
    </w:p>
    <w:p w14:paraId="1872484F" w14:textId="77777777" w:rsidR="006E14BE" w:rsidRDefault="006E14BE" w:rsidP="00564453">
      <w:pPr>
        <w:pStyle w:val="Heading3"/>
      </w:pPr>
      <w:bookmarkStart w:id="2457" w:name="_Toc98351803"/>
      <w:bookmarkStart w:id="2458" w:name="_Toc98748101"/>
      <w:bookmarkStart w:id="2459" w:name="_Toc105704494"/>
      <w:bookmarkStart w:id="2460" w:name="_Toc106108612"/>
      <w:bookmarkStart w:id="2461" w:name="_Toc107829584"/>
      <w:bookmarkStart w:id="2462" w:name="_Toc112703343"/>
      <w:bookmarkStart w:id="2463" w:name="_Toc145327467"/>
      <w:bookmarkStart w:id="2464" w:name="_CR8_18_1"/>
      <w:bookmarkEnd w:id="2464"/>
      <w:r>
        <w:t>8.18.1</w:t>
      </w:r>
      <w:r>
        <w:tab/>
        <w:t>RACH based SDT</w:t>
      </w:r>
      <w:bookmarkEnd w:id="2457"/>
      <w:bookmarkEnd w:id="2458"/>
      <w:bookmarkEnd w:id="2459"/>
      <w:bookmarkEnd w:id="2460"/>
      <w:bookmarkEnd w:id="2461"/>
      <w:bookmarkEnd w:id="2462"/>
      <w:bookmarkEnd w:id="2463"/>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645" type="#_x0000_t75" style="width:479.25pt;height:213pt" o:ole="">
            <v:imagedata r:id="rId150" o:title=""/>
          </v:shape>
          <o:OLEObject Type="Embed" ProgID="Visio.Drawing.15" ShapeID="_x0000_i1645" DrawAspect="Content" ObjectID="_1761035256" r:id="rId151"/>
        </w:object>
      </w:r>
    </w:p>
    <w:p w14:paraId="5CA005EE" w14:textId="77777777" w:rsidR="006E14BE" w:rsidRPr="00B8401F" w:rsidRDefault="006E14BE" w:rsidP="006E14BE">
      <w:pPr>
        <w:pStyle w:val="TF"/>
      </w:pPr>
      <w:bookmarkStart w:id="2465" w:name="_CRFigure8_18_11"/>
      <w:r w:rsidRPr="00B8401F">
        <w:t xml:space="preserve">Figure </w:t>
      </w:r>
      <w:bookmarkEnd w:id="2465"/>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2466"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466"/>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4E2CB95B" w14:textId="77777777" w:rsidR="00E72EA2" w:rsidRDefault="00203B90" w:rsidP="00E72EA2">
      <w:pPr>
        <w:keepLines/>
        <w:ind w:left="1135" w:hanging="851"/>
        <w:rPr>
          <w:ins w:id="2467" w:author="CR0302" w:date="2023-11-09T11:12:00Z"/>
        </w:rPr>
      </w:pPr>
      <w:bookmarkStart w:id="2468" w:name="_Toc105704495"/>
      <w:bookmarkStart w:id="2469" w:name="_Toc106108613"/>
      <w:bookmarkStart w:id="2470" w:name="_Toc107829585"/>
      <w:bookmarkStart w:id="2471" w:name="_Toc112703344"/>
      <w:bookmarkStart w:id="2472" w:name="_Toc98351804"/>
      <w:bookmarkStart w:id="2473" w:name="_Toc98748102"/>
      <w:r w:rsidRPr="00F142D3">
        <w:t>NOTE 4:</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CU</w:t>
      </w:r>
      <w:r>
        <w:t xml:space="preserve">, if serving the UE, </w:t>
      </w:r>
      <w:r w:rsidRPr="00F142D3">
        <w:t xml:space="preserve">shall transmit the UE CONTEXT RELEASE COMMAND message to the </w:t>
      </w:r>
      <w:proofErr w:type="spellStart"/>
      <w:r w:rsidRPr="00F142D3">
        <w:t>gNB</w:t>
      </w:r>
      <w:proofErr w:type="spellEnd"/>
      <w:r w:rsidRPr="00F142D3">
        <w:t xml:space="preserve">-DU. 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 xml:space="preserve">-DU to keep CG-SDT configuration and resources in the UE CONTEXT RELEASE COMMAND </w:t>
      </w:r>
      <w:r w:rsidR="0041481B" w:rsidRPr="00F142D3">
        <w:t>message.</w:t>
      </w:r>
    </w:p>
    <w:p w14:paraId="23B3621B" w14:textId="0098A63A" w:rsidR="0041481B" w:rsidRDefault="00E72EA2" w:rsidP="00E72EA2">
      <w:pPr>
        <w:keepLines/>
        <w:ind w:left="1135" w:hanging="851"/>
      </w:pPr>
      <w:ins w:id="2474" w:author="CR0302" w:date="2023-11-09T11:12:00Z">
        <w:r>
          <w:t xml:space="preserve">NOTE </w:t>
        </w:r>
        <w:r>
          <w:t>5</w:t>
        </w:r>
        <w:r>
          <w:t>:</w:t>
        </w:r>
        <w:r>
          <w:tab/>
        </w:r>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w:t>
        </w:r>
      </w:ins>
    </w:p>
    <w:p w14:paraId="05668A37" w14:textId="77777777" w:rsidR="00191CAE" w:rsidRDefault="00191CAE" w:rsidP="00191CAE">
      <w:pPr>
        <w:ind w:left="284"/>
        <w:rPr>
          <w:ins w:id="2475" w:author="CR0284" w:date="2023-11-06T14:15:00Z"/>
          <w:lang w:eastAsia="zh-CN"/>
        </w:rPr>
        <w:pPrChange w:id="2476" w:author="CR0284" w:date="2023-11-06T14:15:00Z">
          <w:pPr/>
        </w:pPrChange>
      </w:pPr>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55A0E2EB" w14:textId="49D1121B" w:rsidR="00191CAE" w:rsidRDefault="00191CAE" w:rsidP="00191CAE">
      <w:pPr>
        <w:keepLines/>
        <w:ind w:left="284"/>
        <w:rPr>
          <w:ins w:id="2477" w:author="CR0284" w:date="2023-11-06T14:15:00Z"/>
        </w:rPr>
      </w:pPr>
      <w:ins w:id="2478" w:author="CR0284" w:date="2023-11-06T14:15:00Z">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t>.</w:t>
        </w:r>
      </w:ins>
    </w:p>
    <w:p w14:paraId="08564A1C" w14:textId="77777777" w:rsidR="00191CAE" w:rsidRDefault="00191CAE" w:rsidP="0041481B">
      <w:pPr>
        <w:rPr>
          <w:lang w:eastAsia="zh-CN"/>
        </w:rPr>
      </w:pPr>
    </w:p>
    <w:p w14:paraId="407E8191" w14:textId="269C00F5" w:rsidR="00E2206D" w:rsidRPr="00FF27EE" w:rsidRDefault="00E2206D" w:rsidP="00E2206D">
      <w:pPr>
        <w:pStyle w:val="Heading3"/>
      </w:pPr>
      <w:bookmarkStart w:id="2479" w:name="_Toc145327468"/>
      <w:bookmarkStart w:id="2480" w:name="_CR8_18_2"/>
      <w:bookmarkEnd w:id="2480"/>
      <w:r w:rsidRPr="00FF27EE">
        <w:t>8.</w:t>
      </w:r>
      <w:r>
        <w:t>18</w:t>
      </w:r>
      <w:r w:rsidRPr="00FF27EE">
        <w:t>.</w:t>
      </w:r>
      <w:r>
        <w:t>2</w:t>
      </w:r>
      <w:r w:rsidRPr="00FF27EE">
        <w:tab/>
        <w:t>CG based SDT</w:t>
      </w:r>
      <w:bookmarkEnd w:id="2468"/>
      <w:bookmarkEnd w:id="2469"/>
      <w:bookmarkEnd w:id="2470"/>
      <w:bookmarkEnd w:id="2471"/>
      <w:bookmarkEnd w:id="2479"/>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646" type="#_x0000_t75" style="width:477.75pt;height:292.5pt" o:ole="">
            <v:imagedata r:id="rId152" o:title=""/>
          </v:shape>
          <o:OLEObject Type="Embed" ProgID="Mscgen.Chart" ShapeID="_x0000_i1646" DrawAspect="Content" ObjectID="_1761035257" r:id="rId153"/>
        </w:object>
      </w:r>
    </w:p>
    <w:p w14:paraId="473F2A6B" w14:textId="6F6B7550" w:rsidR="00E2206D" w:rsidRPr="00B8401F" w:rsidRDefault="00E2206D" w:rsidP="00E2206D">
      <w:pPr>
        <w:pStyle w:val="TF"/>
      </w:pPr>
      <w:bookmarkStart w:id="2481" w:name="_CRFigure8_18_21"/>
      <w:r w:rsidRPr="00B8401F">
        <w:t xml:space="preserve">Figure </w:t>
      </w:r>
      <w:bookmarkEnd w:id="2481"/>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lastRenderedPageBreak/>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19224ECA" w14:textId="77777777" w:rsidR="00E72EA2" w:rsidRDefault="00203B90" w:rsidP="00E72EA2">
      <w:pPr>
        <w:keepLines/>
        <w:ind w:left="1135" w:hanging="851"/>
        <w:rPr>
          <w:ins w:id="2482" w:author="CR0302" w:date="2023-11-09T11:13:00Z"/>
        </w:rPr>
      </w:pPr>
      <w:bookmarkStart w:id="2483" w:name="_Toc105704496"/>
      <w:bookmarkStart w:id="2484" w:name="_Toc106108614"/>
      <w:bookmarkStart w:id="2485" w:name="_Toc107829586"/>
      <w:bookmarkStart w:id="2486" w:name="_Toc112703345"/>
      <w:r w:rsidRPr="00F142D3">
        <w:t>NOTE 1:</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ins w:id="2487" w:author="CR0302" w:date="2023-11-09T11:13:00Z">
        <w:r w:rsidR="00E72EA2" w:rsidRPr="00AB0238">
          <w:rPr>
            <w:lang w:eastAsia="ja-JP"/>
          </w:rPr>
          <w:t>without SDT volume threshold crossed indication</w:t>
        </w:r>
        <w:r w:rsidR="00E72EA2">
          <w:rPr>
            <w:lang w:eastAsia="ja-JP"/>
          </w:rPr>
          <w:t xml:space="preserve"> </w:t>
        </w:r>
      </w:ins>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45EFB5E5" w14:textId="143B73AC" w:rsidR="00203B90" w:rsidRDefault="00E72EA2" w:rsidP="00E72EA2">
      <w:pPr>
        <w:keepLines/>
        <w:ind w:left="1135" w:hanging="851"/>
      </w:pPr>
      <w:ins w:id="2488" w:author="CR0302" w:date="2023-11-09T11:13:00Z">
        <w:r>
          <w:t xml:space="preserve">NOTE </w:t>
        </w:r>
        <w:r>
          <w:t>2</w:t>
        </w:r>
        <w:r>
          <w:t>:</w:t>
        </w:r>
        <w:r>
          <w:tab/>
        </w:r>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w:t>
        </w:r>
      </w:ins>
    </w:p>
    <w:p w14:paraId="18E2B4F0" w14:textId="72554C33" w:rsidR="0041481B" w:rsidRDefault="00203B90" w:rsidP="0041481B">
      <w:pPr>
        <w:keepLines/>
        <w:ind w:left="1135" w:hanging="851"/>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2C02D843" w14:textId="77777777" w:rsidR="00191CAE" w:rsidRDefault="0041481B" w:rsidP="00191CAE">
      <w:pPr>
        <w:keepLines/>
        <w:ind w:left="284"/>
        <w:rPr>
          <w:ins w:id="2489" w:author="CR0284" w:date="2023-11-06T14:15:00Z"/>
          <w:lang w:eastAsia="zh-CN"/>
        </w:rPr>
      </w:pPr>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6ED7A86A" w14:textId="2AF9B286" w:rsidR="0041481B" w:rsidRDefault="00191CAE" w:rsidP="0041481B">
      <w:pPr>
        <w:keepLines/>
        <w:ind w:left="284"/>
      </w:pPr>
      <w:ins w:id="2490" w:author="CR0284" w:date="2023-11-06T14:15:00Z">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Pr>
            <w:rFonts w:ascii="SimSun" w:eastAsia="SimSun" w:hAnsi="SimSun" w:cs="SimSun"/>
            <w:lang w:eastAsia="zh-CN"/>
          </w:rPr>
          <w:t>.</w:t>
        </w:r>
      </w:ins>
    </w:p>
    <w:p w14:paraId="5C8DCD81" w14:textId="77777777" w:rsidR="00193EDC" w:rsidRDefault="00193EDC" w:rsidP="00193EDC">
      <w:pPr>
        <w:pStyle w:val="Heading3"/>
      </w:pPr>
      <w:bookmarkStart w:id="2491" w:name="_Toc145327469"/>
      <w:bookmarkStart w:id="2492" w:name="_CR8_18_3"/>
      <w:bookmarkEnd w:id="2492"/>
      <w:r>
        <w:lastRenderedPageBreak/>
        <w:t>8.18.3</w:t>
      </w:r>
      <w:r>
        <w:tab/>
      </w:r>
      <w:r w:rsidRPr="006C5B51">
        <w:t>RA-SDT or non-SDT with CG-SDT configuration</w:t>
      </w:r>
      <w:bookmarkEnd w:id="2483"/>
      <w:bookmarkEnd w:id="2484"/>
      <w:bookmarkEnd w:id="2485"/>
      <w:bookmarkEnd w:id="2486"/>
      <w:bookmarkEnd w:id="2491"/>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647" type="#_x0000_t75" style="width:450pt;height:184.5pt" o:ole="">
            <v:imagedata r:id="rId154" o:title=""/>
          </v:shape>
          <o:OLEObject Type="Embed" ProgID="Mscgen.Chart" ShapeID="_x0000_i1647" DrawAspect="Content" ObjectID="_1761035258" r:id="rId155"/>
        </w:object>
      </w:r>
    </w:p>
    <w:p w14:paraId="7F9085DD" w14:textId="77777777" w:rsidR="00193EDC" w:rsidRDefault="00193EDC" w:rsidP="00193EDC">
      <w:pPr>
        <w:pStyle w:val="TF"/>
      </w:pPr>
      <w:bookmarkStart w:id="2493" w:name="_CRFigure8_18_31"/>
      <w:r>
        <w:t xml:space="preserve">Figure </w:t>
      </w:r>
      <w:bookmarkEnd w:id="2493"/>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w:t>
      </w:r>
      <w:proofErr w:type="spellStart"/>
      <w:r w:rsidRPr="00B8401F">
        <w:t>gNB</w:t>
      </w:r>
      <w:proofErr w:type="spellEnd"/>
      <w:r w:rsidRPr="00B8401F">
        <w:t xml:space="preserve">-DU </w:t>
      </w:r>
      <w:r>
        <w:t>buffers the UL SDT data and/or UL SDT signalling.</w:t>
      </w:r>
    </w:p>
    <w:p w14:paraId="04177D00" w14:textId="77777777" w:rsidR="00193EDC" w:rsidRDefault="00193EDC" w:rsidP="00193EDC">
      <w:r>
        <w:rPr>
          <w:lang w:eastAsia="zh-CN"/>
        </w:rPr>
        <w:t xml:space="preserve">3. </w:t>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6AD8CC7E" w:rsidR="00193EDC" w:rsidRDefault="00193EDC" w:rsidP="007F4B3A">
      <w:r>
        <w:t xml:space="preserve">In case that the </w:t>
      </w:r>
      <w:proofErr w:type="spellStart"/>
      <w:r>
        <w:t>gNB</w:t>
      </w:r>
      <w:proofErr w:type="spellEnd"/>
      <w:r>
        <w:t xml:space="preserve">-DU is the one that sent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s to the UE, t</w:t>
      </w:r>
      <w:r>
        <w:t xml:space="preserve">he </w:t>
      </w:r>
      <w:proofErr w:type="spellStart"/>
      <w:r>
        <w:t>gNB</w:t>
      </w:r>
      <w:proofErr w:type="spellEnd"/>
      <w:r>
        <w:t xml:space="preserve">-CU-CP also includes the old </w:t>
      </w:r>
      <w:proofErr w:type="spellStart"/>
      <w:r w:rsidRPr="008533C8">
        <w:t>gNB</w:t>
      </w:r>
      <w:proofErr w:type="spellEnd"/>
      <w:r w:rsidRPr="008533C8">
        <w:t>-DU UE F1AP ID</w:t>
      </w:r>
      <w:r>
        <w:t xml:space="preserve"> and the </w:t>
      </w:r>
      <w:r w:rsidRPr="005043A0">
        <w:t xml:space="preserve">old </w:t>
      </w:r>
      <w:proofErr w:type="spellStart"/>
      <w:r w:rsidRPr="005043A0">
        <w:t>gNB</w:t>
      </w:r>
      <w:proofErr w:type="spellEnd"/>
      <w:r w:rsidRPr="005043A0">
        <w:t xml:space="preserve">-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w:t>
      </w:r>
      <w:proofErr w:type="spellStart"/>
      <w:r>
        <w:t>gNB</w:t>
      </w:r>
      <w:proofErr w:type="spellEnd"/>
      <w:r>
        <w:t xml:space="preserve">-CU-CP is the one that generated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 xml:space="preserve">s but the </w:t>
      </w:r>
      <w:proofErr w:type="spellStart"/>
      <w:r>
        <w:rPr>
          <w:lang w:eastAsia="zh-CN"/>
        </w:rPr>
        <w:t>gNB</w:t>
      </w:r>
      <w:proofErr w:type="spellEnd"/>
      <w:r>
        <w:rPr>
          <w:lang w:eastAsia="zh-CN"/>
        </w:rPr>
        <w:t xml:space="preserve">-DU is not the old </w:t>
      </w:r>
      <w:proofErr w:type="spellStart"/>
      <w:r>
        <w:rPr>
          <w:lang w:eastAsia="zh-CN"/>
        </w:rPr>
        <w:t>gNB</w:t>
      </w:r>
      <w:proofErr w:type="spellEnd"/>
      <w:r>
        <w:rPr>
          <w:lang w:eastAsia="zh-CN"/>
        </w:rPr>
        <w:t xml:space="preserve">-DU </w:t>
      </w:r>
      <w:r>
        <w:t xml:space="preserve">that sent the </w:t>
      </w:r>
      <w:proofErr w:type="spellStart"/>
      <w:r w:rsidRPr="0081297E">
        <w:rPr>
          <w:i/>
        </w:rPr>
        <w:t>RRCRelease</w:t>
      </w:r>
      <w:proofErr w:type="spellEnd"/>
      <w:r>
        <w:t xml:space="preserve"> message </w:t>
      </w:r>
      <w:r>
        <w:rPr>
          <w:lang w:eastAsia="zh-CN"/>
        </w:rPr>
        <w:t>to the UE, t</w:t>
      </w:r>
      <w:r>
        <w:t xml:space="preserve">he </w:t>
      </w:r>
      <w:proofErr w:type="spellStart"/>
      <w:r>
        <w:t>gNB</w:t>
      </w:r>
      <w:proofErr w:type="spellEnd"/>
      <w:r>
        <w:t xml:space="preserve">-CU-CP initiates the UE Context Release procedure by sending the UE CONTEXT RELEASE COMMAND message to the old </w:t>
      </w:r>
      <w:proofErr w:type="spellStart"/>
      <w:r>
        <w:t>gNB</w:t>
      </w:r>
      <w:proofErr w:type="spellEnd"/>
      <w:r>
        <w:t>-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 xml:space="preserve">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w:t>
      </w:r>
      <w:proofErr w:type="spellStart"/>
      <w:r>
        <w:rPr>
          <w:lang w:eastAsia="zh-CN"/>
        </w:rPr>
        <w:t>gNB</w:t>
      </w:r>
      <w:proofErr w:type="spellEnd"/>
      <w:r>
        <w:rPr>
          <w:lang w:eastAsia="zh-CN"/>
        </w:rPr>
        <w:t xml:space="preserve">-CU-CP, the last serving </w:t>
      </w:r>
      <w:proofErr w:type="spellStart"/>
      <w:r>
        <w:rPr>
          <w:lang w:eastAsia="zh-CN"/>
        </w:rPr>
        <w:t>gNB</w:t>
      </w:r>
      <w:proofErr w:type="spellEnd"/>
      <w:r>
        <w:rPr>
          <w:lang w:eastAsia="zh-CN"/>
        </w:rPr>
        <w:t xml:space="preserve">-CU-CP </w:t>
      </w:r>
      <w:r>
        <w:t xml:space="preserve">initiates the UE Context Release procedure by sending the UE CONTEXT RELEASE COMMAND message to the last serving </w:t>
      </w:r>
      <w:proofErr w:type="spellStart"/>
      <w:r>
        <w:t>gNB</w:t>
      </w:r>
      <w:proofErr w:type="spellEnd"/>
      <w:r>
        <w:t>-DU</w:t>
      </w:r>
      <w:r>
        <w:rPr>
          <w:lang w:eastAsia="zh-CN"/>
        </w:rPr>
        <w:t>.</w:t>
      </w:r>
    </w:p>
    <w:p w14:paraId="423F5BA9" w14:textId="2ED284CE" w:rsidR="00193EDC" w:rsidRDefault="00193EDC" w:rsidP="00193EDC">
      <w:pPr>
        <w:rPr>
          <w:lang w:eastAsia="zh-CN"/>
        </w:rPr>
      </w:pPr>
      <w:r>
        <w:rPr>
          <w:lang w:eastAsia="zh-CN"/>
        </w:rPr>
        <w:t>5.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52191A86" w14:textId="382D7A15" w:rsidR="00191CAE" w:rsidRPr="000562FA" w:rsidRDefault="00191CAE" w:rsidP="00191CAE">
      <w:pPr>
        <w:keepNext/>
        <w:keepLines/>
        <w:spacing w:before="120"/>
        <w:ind w:left="1134" w:hanging="1134"/>
        <w:outlineLvl w:val="2"/>
        <w:rPr>
          <w:ins w:id="2494" w:author="CR0284" w:date="2023-11-09T11:06:00Z"/>
          <w:rFonts w:ascii="Arial" w:hAnsi="Arial"/>
          <w:sz w:val="28"/>
        </w:rPr>
      </w:pPr>
      <w:ins w:id="2495" w:author="CR0284" w:date="2023-11-09T11:06:00Z">
        <w:r w:rsidRPr="000562FA">
          <w:rPr>
            <w:rFonts w:ascii="Arial" w:hAnsi="Arial"/>
            <w:sz w:val="28"/>
          </w:rPr>
          <w:t>8.18.</w:t>
        </w:r>
        <w:r>
          <w:rPr>
            <w:rFonts w:ascii="Arial" w:hAnsi="Arial"/>
            <w:sz w:val="28"/>
          </w:rPr>
          <w:t>4</w:t>
        </w:r>
        <w:r w:rsidRPr="000562FA">
          <w:rPr>
            <w:rFonts w:ascii="Arial" w:hAnsi="Arial"/>
            <w:sz w:val="28"/>
          </w:rPr>
          <w:tab/>
        </w:r>
        <w:r>
          <w:rPr>
            <w:rFonts w:ascii="Arial" w:hAnsi="Arial"/>
            <w:sz w:val="28"/>
          </w:rPr>
          <w:t>MT-</w:t>
        </w:r>
        <w:r w:rsidRPr="000562FA">
          <w:rPr>
            <w:rFonts w:ascii="Arial" w:hAnsi="Arial"/>
            <w:sz w:val="28"/>
          </w:rPr>
          <w:t>SDT</w:t>
        </w:r>
      </w:ins>
    </w:p>
    <w:p w14:paraId="281B74C0" w14:textId="77777777" w:rsidR="00191CAE" w:rsidRPr="000562FA" w:rsidRDefault="00191CAE" w:rsidP="00191CAE">
      <w:pPr>
        <w:rPr>
          <w:ins w:id="2496" w:author="CR0284" w:date="2023-11-09T11:06:00Z"/>
        </w:rPr>
      </w:pPr>
      <w:ins w:id="2497" w:author="CR0284" w:date="2023-11-09T11:06:00Z">
        <w:r w:rsidRPr="000562FA">
          <w:t xml:space="preserve">The procedure for </w:t>
        </w:r>
        <w:r>
          <w:t>mobile t</w:t>
        </w:r>
        <w:r w:rsidRPr="004D4D7B">
          <w:t xml:space="preserve">erminated </w:t>
        </w:r>
        <w:r w:rsidRPr="000562FA">
          <w:t>small data transmission in RRC Inactive is shown in Figure 8.18.</w:t>
        </w:r>
        <w:r>
          <w:t>x</w:t>
        </w:r>
        <w:r w:rsidRPr="000562FA">
          <w:t>-1.</w:t>
        </w:r>
      </w:ins>
    </w:p>
    <w:p w14:paraId="405ABD12" w14:textId="77777777" w:rsidR="00191CAE" w:rsidRPr="0050288A" w:rsidRDefault="00191CAE" w:rsidP="00191CAE">
      <w:pPr>
        <w:keepNext/>
        <w:keepLines/>
        <w:spacing w:before="60"/>
        <w:jc w:val="center"/>
        <w:rPr>
          <w:ins w:id="2498" w:author="CR0284" w:date="2023-11-09T11:06:00Z"/>
          <w:rFonts w:ascii="Arial" w:eastAsia="Malgun Gothic" w:hAnsi="Arial"/>
          <w:b/>
        </w:rPr>
      </w:pPr>
      <w:ins w:id="2499" w:author="CR0284" w:date="2023-11-09T11:06:00Z">
        <w:r w:rsidRPr="00FC3ABB">
          <w:object w:dxaOrig="10560" w:dyaOrig="5352" w14:anchorId="6877AC47">
            <v:shape id="_x0000_i1648" type="#_x0000_t75" style="width:456pt;height:233.25pt" o:ole="">
              <v:imagedata r:id="rId156" o:title=""/>
            </v:shape>
            <o:OLEObject Type="Embed" ProgID="Mscgen.Chart" ShapeID="_x0000_i1648" DrawAspect="Content" ObjectID="_1761035259" r:id="rId157"/>
          </w:object>
        </w:r>
      </w:ins>
    </w:p>
    <w:p w14:paraId="741434C7" w14:textId="1E948ED4" w:rsidR="00191CAE" w:rsidRPr="000562FA" w:rsidRDefault="00191CAE" w:rsidP="00191CAE">
      <w:pPr>
        <w:keepLines/>
        <w:spacing w:after="240"/>
        <w:jc w:val="center"/>
        <w:rPr>
          <w:ins w:id="2500" w:author="CR0284" w:date="2023-11-09T11:06:00Z"/>
          <w:rFonts w:ascii="Arial" w:hAnsi="Arial"/>
          <w:b/>
        </w:rPr>
      </w:pPr>
      <w:ins w:id="2501" w:author="CR0284" w:date="2023-11-09T11:06:00Z">
        <w:r w:rsidRPr="000562FA">
          <w:rPr>
            <w:rFonts w:ascii="Arial" w:hAnsi="Arial"/>
            <w:b/>
          </w:rPr>
          <w:t>Figure 8.18.</w:t>
        </w:r>
        <w:r>
          <w:rPr>
            <w:rFonts w:ascii="Arial" w:hAnsi="Arial"/>
            <w:b/>
          </w:rPr>
          <w:t>4</w:t>
        </w:r>
        <w:r w:rsidRPr="000562FA">
          <w:rPr>
            <w:rFonts w:ascii="Arial" w:hAnsi="Arial"/>
            <w:b/>
          </w:rPr>
          <w:t xml:space="preserve">-1: </w:t>
        </w:r>
        <w:r>
          <w:rPr>
            <w:rFonts w:ascii="Arial" w:hAnsi="Arial"/>
            <w:b/>
          </w:rPr>
          <w:t>Mobile Terminated</w:t>
        </w:r>
        <w:r w:rsidRPr="000562FA">
          <w:rPr>
            <w:rFonts w:ascii="Arial" w:hAnsi="Arial"/>
            <w:b/>
          </w:rPr>
          <w:t xml:space="preserve"> Small Data Transmission in RRC Inactive state. </w:t>
        </w:r>
      </w:ins>
    </w:p>
    <w:p w14:paraId="46399CF2" w14:textId="77777777" w:rsidR="00191CAE" w:rsidRDefault="00191CAE" w:rsidP="00191CAE">
      <w:pPr>
        <w:pStyle w:val="B10"/>
        <w:rPr>
          <w:ins w:id="2502" w:author="CR0284" w:date="2023-11-09T11:06:00Z"/>
        </w:rPr>
      </w:pPr>
      <w:ins w:id="2503" w:author="CR0284" w:date="2023-11-09T11:06:00Z">
        <w:r w:rsidRPr="00D1601B">
          <w:rPr>
            <w:lang w:eastAsia="zh-CN"/>
          </w:rPr>
          <w:t xml:space="preserve">1. 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ins>
    </w:p>
    <w:p w14:paraId="2B46C40F" w14:textId="77777777" w:rsidR="00191CAE" w:rsidRPr="00B8401F" w:rsidRDefault="00191CAE" w:rsidP="00191CAE">
      <w:pPr>
        <w:pStyle w:val="B10"/>
        <w:rPr>
          <w:ins w:id="2504" w:author="CR0284" w:date="2023-11-09T11:06:00Z"/>
        </w:rPr>
      </w:pPr>
      <w:ins w:id="2505" w:author="CR0284" w:date="2023-11-09T11:06:00Z">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ins>
    </w:p>
    <w:p w14:paraId="54DC4C9D" w14:textId="77777777" w:rsidR="00191CAE" w:rsidRDefault="00191CAE" w:rsidP="00191CAE">
      <w:pPr>
        <w:pStyle w:val="B10"/>
        <w:rPr>
          <w:ins w:id="2506" w:author="CR0284" w:date="2023-11-09T11:06:00Z"/>
        </w:rPr>
      </w:pPr>
      <w:ins w:id="2507" w:author="CR0284" w:date="2023-11-09T11:06:00Z">
        <w:r>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ins>
    </w:p>
    <w:p w14:paraId="227402B9" w14:textId="77777777" w:rsidR="00191CAE" w:rsidRDefault="00191CAE" w:rsidP="00191CAE">
      <w:pPr>
        <w:pStyle w:val="B10"/>
        <w:rPr>
          <w:ins w:id="2508" w:author="CR0284" w:date="2023-11-09T11:06:00Z"/>
        </w:rPr>
      </w:pPr>
      <w:ins w:id="2509" w:author="CR0284" w:date="2023-11-09T11:06:00Z">
        <w:r>
          <w:t xml:space="preserve">2b. The </w:t>
        </w:r>
        <w:proofErr w:type="spellStart"/>
        <w:r>
          <w:t>gNB</w:t>
        </w:r>
        <w:proofErr w:type="spellEnd"/>
        <w:r>
          <w:t>-CU-CP receives DL NAS signalling over NGAP.</w:t>
        </w:r>
      </w:ins>
    </w:p>
    <w:p w14:paraId="579924F5" w14:textId="77777777" w:rsidR="00191CAE" w:rsidRDefault="00191CAE" w:rsidP="00191CAE">
      <w:pPr>
        <w:pStyle w:val="B10"/>
        <w:rPr>
          <w:ins w:id="2510" w:author="CR0284" w:date="2023-11-09T11:06:00Z"/>
        </w:rPr>
      </w:pPr>
      <w:ins w:id="2511" w:author="CR0284" w:date="2023-11-09T11:06:00Z">
        <w:r>
          <w:t>3</w:t>
        </w:r>
        <w:r w:rsidRPr="00B8401F">
          <w:t>.</w:t>
        </w:r>
        <w:r w:rsidRPr="00B8401F">
          <w:tab/>
        </w:r>
        <w:r>
          <w:t>After 2a or 2b,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ins>
    </w:p>
    <w:p w14:paraId="292BBC39" w14:textId="77777777" w:rsidR="00191CAE" w:rsidRDefault="00191CAE" w:rsidP="00191CAE">
      <w:pPr>
        <w:pStyle w:val="B10"/>
        <w:rPr>
          <w:ins w:id="2512" w:author="CR0284" w:date="2023-11-09T11:06:00Z"/>
        </w:rPr>
      </w:pPr>
      <w:ins w:id="2513" w:author="CR0284" w:date="2023-11-09T11:06:00Z">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ins>
    </w:p>
    <w:p w14:paraId="0DE09BCB" w14:textId="77777777" w:rsidR="00191CAE" w:rsidRDefault="00191CAE" w:rsidP="00191CAE">
      <w:pPr>
        <w:pStyle w:val="B10"/>
        <w:rPr>
          <w:ins w:id="2514" w:author="CR0284" w:date="2023-11-09T11:06:00Z"/>
        </w:rPr>
      </w:pPr>
      <w:ins w:id="2515" w:author="CR0284" w:date="2023-11-09T11:06:00Z">
        <w:r>
          <w:t xml:space="preserve">5. If the UE has been successfully reached, it initiates the RRC connection resume procedure as described in 8.6.2 or 8.9.6.2, or initiates the SDT procedure as described </w:t>
        </w:r>
        <w:r w:rsidRPr="00F84020">
          <w:t xml:space="preserve">from step 1 </w:t>
        </w:r>
        <w:r>
          <w:t xml:space="preserve">in </w:t>
        </w:r>
        <w:r w:rsidRPr="00126526">
          <w:t>8.18.1 or from step</w:t>
        </w:r>
        <w:r>
          <w:t xml:space="preserve"> </w:t>
        </w:r>
        <w:r w:rsidRPr="00126526">
          <w:t>9 in 8.18.2 or from step 1 in</w:t>
        </w:r>
        <w:r>
          <w:t xml:space="preserve"> </w:t>
        </w:r>
        <w:r w:rsidRPr="00126526">
          <w:t>8.18.3</w:t>
        </w:r>
        <w:r>
          <w:t xml:space="preserve"> with the following difference:</w:t>
        </w:r>
      </w:ins>
    </w:p>
    <w:p w14:paraId="1BEB83C7" w14:textId="7CC5805A" w:rsidR="00191CAE" w:rsidRDefault="00191CAE" w:rsidP="00191CAE">
      <w:pPr>
        <w:rPr>
          <w:lang w:eastAsia="zh-CN"/>
        </w:rPr>
      </w:pPr>
      <w:ins w:id="2516" w:author="CR0284" w:date="2023-11-09T11:06:00Z">
        <w:r>
          <w:rPr>
            <w:lang w:eastAsia="zh-CN"/>
          </w:rPr>
          <w:t xml:space="preserve">     - </w:t>
        </w:r>
        <w:r>
          <w:rPr>
            <w:rFonts w:hint="eastAsia"/>
            <w:lang w:eastAsia="zh-CN"/>
          </w:rPr>
          <w:t>I</w:t>
        </w:r>
        <w:r>
          <w:rPr>
            <w:lang w:eastAsia="zh-CN"/>
          </w:rPr>
          <w:t xml:space="preserve">n case SDT procedure is initiated, </w:t>
        </w:r>
        <w:r>
          <w:rPr>
            <w:rFonts w:hint="eastAsia"/>
            <w:lang w:eastAsia="zh-CN"/>
          </w:rPr>
          <w:t xml:space="preserve">the UE </w:t>
        </w:r>
        <w:r>
          <w:rPr>
            <w:lang w:eastAsia="zh-CN"/>
          </w:rPr>
          <w:t xml:space="preserve">may </w:t>
        </w:r>
        <w:r>
          <w:rPr>
            <w:rFonts w:hint="eastAsia"/>
            <w:lang w:eastAsia="zh-CN"/>
          </w:rPr>
          <w:t xml:space="preserve">indicate </w:t>
        </w:r>
        <w:r>
          <w:rPr>
            <w:lang w:eastAsia="zh-CN"/>
          </w:rPr>
          <w:t xml:space="preserve">MT-SDT in </w:t>
        </w:r>
        <w:r>
          <w:rPr>
            <w:rFonts w:hint="eastAsia"/>
            <w:lang w:eastAsia="zh-CN"/>
          </w:rPr>
          <w:t xml:space="preserve">the </w:t>
        </w:r>
        <w:proofErr w:type="spellStart"/>
        <w:r w:rsidRPr="00DF60CE">
          <w:rPr>
            <w:i/>
            <w:lang w:eastAsia="zh-CN"/>
          </w:rPr>
          <w:t>RRCResumeRequest</w:t>
        </w:r>
        <w:proofErr w:type="spellEnd"/>
        <w:r>
          <w:rPr>
            <w:rFonts w:hint="eastAsia"/>
            <w:lang w:eastAsia="zh-CN"/>
          </w:rPr>
          <w:t>,</w:t>
        </w:r>
        <w:r>
          <w:rPr>
            <w:lang w:eastAsia="zh-CN"/>
          </w:rPr>
          <w:t xml:space="preserve"> which may be without UL data.</w:t>
        </w:r>
      </w:ins>
    </w:p>
    <w:p w14:paraId="13AC2F47" w14:textId="77777777" w:rsidR="00D2177B" w:rsidRDefault="00D2177B" w:rsidP="00564453">
      <w:pPr>
        <w:pStyle w:val="Heading2"/>
      </w:pPr>
      <w:bookmarkStart w:id="2517" w:name="_Toc105704497"/>
      <w:bookmarkStart w:id="2518" w:name="_Toc106108615"/>
      <w:bookmarkStart w:id="2519" w:name="_Toc107829587"/>
      <w:bookmarkStart w:id="2520" w:name="_Toc112703346"/>
      <w:bookmarkStart w:id="2521" w:name="_Toc145327470"/>
      <w:bookmarkStart w:id="2522" w:name="_CR8_19"/>
      <w:bookmarkEnd w:id="2522"/>
      <w:r>
        <w:rPr>
          <w:lang w:eastAsia="ja-JP"/>
        </w:rPr>
        <w:t>8.19</w:t>
      </w:r>
      <w:r>
        <w:rPr>
          <w:lang w:eastAsia="ja-JP"/>
        </w:rPr>
        <w:tab/>
        <w:t>Overall procedures for L2 UE-to-Network Relay</w:t>
      </w:r>
      <w:bookmarkEnd w:id="2472"/>
      <w:bookmarkEnd w:id="2473"/>
      <w:bookmarkEnd w:id="2517"/>
      <w:bookmarkEnd w:id="2518"/>
      <w:bookmarkEnd w:id="2519"/>
      <w:bookmarkEnd w:id="2520"/>
      <w:bookmarkEnd w:id="2521"/>
      <w:r>
        <w:rPr>
          <w:lang w:eastAsia="ja-JP"/>
        </w:rPr>
        <w:t xml:space="preserve"> </w:t>
      </w:r>
    </w:p>
    <w:p w14:paraId="4F9E68D8" w14:textId="77777777" w:rsidR="00D2177B" w:rsidRDefault="00D2177B" w:rsidP="00D2177B">
      <w:pPr>
        <w:pStyle w:val="Heading3"/>
        <w:rPr>
          <w:rFonts w:eastAsia="Malgun Gothic"/>
        </w:rPr>
      </w:pPr>
      <w:bookmarkStart w:id="2523" w:name="_Toc98351805"/>
      <w:bookmarkStart w:id="2524" w:name="_Toc98748103"/>
      <w:bookmarkStart w:id="2525" w:name="_Toc105704498"/>
      <w:bookmarkStart w:id="2526" w:name="_Toc106108616"/>
      <w:bookmarkStart w:id="2527" w:name="_Toc107829588"/>
      <w:bookmarkStart w:id="2528" w:name="_Toc112703347"/>
      <w:bookmarkStart w:id="2529" w:name="_Toc145327471"/>
      <w:bookmarkStart w:id="2530" w:name="_CR8_19_1"/>
      <w:bookmarkEnd w:id="2530"/>
      <w:r>
        <w:rPr>
          <w:rFonts w:eastAsia="Malgun Gothic"/>
        </w:rPr>
        <w:t>8.19.1</w:t>
      </w:r>
      <w:r>
        <w:rPr>
          <w:rFonts w:eastAsia="Malgun Gothic"/>
        </w:rPr>
        <w:tab/>
        <w:t>Remote UE initial access</w:t>
      </w:r>
      <w:bookmarkEnd w:id="2523"/>
      <w:bookmarkEnd w:id="2524"/>
      <w:bookmarkEnd w:id="2525"/>
      <w:bookmarkEnd w:id="2526"/>
      <w:bookmarkEnd w:id="2527"/>
      <w:bookmarkEnd w:id="2528"/>
      <w:bookmarkEnd w:id="2529"/>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639" type="#_x0000_t75" alt="" style="width:480.75pt;height:557.25pt;mso-width-percent:0;mso-height-percent:0;mso-width-percent:0;mso-height-percent:0" o:ole="">
            <v:imagedata r:id="rId158" o:title=""/>
          </v:shape>
          <o:OLEObject Type="Embed" ProgID="Visio.Drawing.15" ShapeID="_x0000_i1639" DrawAspect="Content" ObjectID="_1761035260" r:id="rId159"/>
        </w:object>
      </w:r>
    </w:p>
    <w:p w14:paraId="4D2ACD37" w14:textId="77777777" w:rsidR="005171BE" w:rsidRDefault="005171BE" w:rsidP="005171BE">
      <w:pPr>
        <w:pStyle w:val="TF"/>
        <w:rPr>
          <w:lang w:eastAsia="zh-CN"/>
        </w:rPr>
      </w:pPr>
      <w:bookmarkStart w:id="2531" w:name="_CRFigure8_19_11"/>
      <w:r>
        <w:rPr>
          <w:lang w:eastAsia="zh-CN"/>
        </w:rPr>
        <w:t>Figure</w:t>
      </w:r>
      <w:r>
        <w:rPr>
          <w:rFonts w:hint="eastAsia"/>
          <w:lang w:eastAsia="zh-CN"/>
        </w:rPr>
        <w:t xml:space="preserve"> </w:t>
      </w:r>
      <w:bookmarkEnd w:id="253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EF3DF05"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532" w:name="_Toc98351806"/>
      <w:bookmarkStart w:id="2533" w:name="_Toc98748104"/>
      <w:bookmarkStart w:id="2534" w:name="_Toc105704499"/>
      <w:bookmarkStart w:id="2535" w:name="_Toc106108617"/>
      <w:bookmarkStart w:id="2536" w:name="_Toc107829589"/>
      <w:bookmarkStart w:id="2537" w:name="_Toc112703348"/>
      <w:bookmarkStart w:id="2538" w:name="_Toc145327472"/>
      <w:bookmarkStart w:id="2539" w:name="_CR8_19_2"/>
      <w:bookmarkEnd w:id="2539"/>
      <w:r>
        <w:rPr>
          <w:rFonts w:eastAsia="Malgun Gothic"/>
        </w:rPr>
        <w:t>8.19.2</w:t>
      </w:r>
      <w:r>
        <w:rPr>
          <w:rFonts w:eastAsia="Malgun Gothic"/>
        </w:rPr>
        <w:tab/>
        <w:t>Remote UE RRC Reestablishment</w:t>
      </w:r>
      <w:bookmarkEnd w:id="2532"/>
      <w:bookmarkEnd w:id="2533"/>
      <w:bookmarkEnd w:id="2534"/>
      <w:bookmarkEnd w:id="2535"/>
      <w:bookmarkEnd w:id="2536"/>
      <w:bookmarkEnd w:id="2537"/>
      <w:bookmarkEnd w:id="2538"/>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640" type="#_x0000_t75" alt="" style="width:457.5pt;height:688.5pt;mso-width-percent:0;mso-height-percent:0;mso-width-percent:0;mso-height-percent:0" o:ole="">
            <v:imagedata r:id="rId160" o:title=""/>
          </v:shape>
          <o:OLEObject Type="Embed" ProgID="Visio.Drawing.15" ShapeID="_x0000_i1640" DrawAspect="Content" ObjectID="_1761035261" r:id="rId161"/>
        </w:object>
      </w:r>
    </w:p>
    <w:p w14:paraId="7346F0DD" w14:textId="77777777" w:rsidR="005171BE" w:rsidRDefault="005171BE" w:rsidP="005171BE">
      <w:pPr>
        <w:pStyle w:val="TF"/>
        <w:rPr>
          <w:lang w:eastAsia="zh-CN"/>
        </w:rPr>
      </w:pPr>
      <w:bookmarkStart w:id="2540" w:name="_CRFigure8_19_21"/>
      <w:r>
        <w:rPr>
          <w:lang w:eastAsia="zh-CN"/>
        </w:rPr>
        <w:lastRenderedPageBreak/>
        <w:t>Figure</w:t>
      </w:r>
      <w:r>
        <w:rPr>
          <w:rFonts w:hint="eastAsia"/>
          <w:lang w:eastAsia="zh-CN"/>
        </w:rPr>
        <w:t xml:space="preserve"> </w:t>
      </w:r>
      <w:bookmarkEnd w:id="254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77777777"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541" w:name="_Toc98351807"/>
      <w:bookmarkStart w:id="2542" w:name="_Toc98748105"/>
      <w:bookmarkStart w:id="2543" w:name="_Toc105704500"/>
      <w:bookmarkStart w:id="2544" w:name="_Toc106108618"/>
      <w:bookmarkStart w:id="2545" w:name="_Toc107829590"/>
      <w:bookmarkStart w:id="2546" w:name="_Toc112703349"/>
      <w:bookmarkStart w:id="2547" w:name="_Toc145327473"/>
      <w:bookmarkStart w:id="2548" w:name="_CR8_19_3"/>
      <w:bookmarkEnd w:id="2548"/>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541"/>
      <w:bookmarkEnd w:id="2542"/>
      <w:bookmarkEnd w:id="2543"/>
      <w:bookmarkEnd w:id="2544"/>
      <w:bookmarkEnd w:id="2545"/>
      <w:bookmarkEnd w:id="2546"/>
      <w:bookmarkEnd w:id="2547"/>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641" type="#_x0000_t75" alt="" style="width:462pt;height:560.25pt;mso-width-percent:0;mso-height-percent:0;mso-width-percent:0;mso-height-percent:0" o:ole="">
            <v:imagedata r:id="rId162" o:title=""/>
          </v:shape>
          <o:OLEObject Type="Embed" ProgID="Visio.Drawing.15" ShapeID="_x0000_i1641" DrawAspect="Content" ObjectID="_1761035262" r:id="rId163"/>
        </w:object>
      </w:r>
    </w:p>
    <w:p w14:paraId="72783DA7" w14:textId="77777777" w:rsidR="005171BE" w:rsidRDefault="005171BE" w:rsidP="005171BE">
      <w:pPr>
        <w:pStyle w:val="TF"/>
        <w:rPr>
          <w:lang w:eastAsia="zh-CN"/>
        </w:rPr>
      </w:pPr>
      <w:bookmarkStart w:id="2549" w:name="_CRFigure8_19_31"/>
      <w:r>
        <w:rPr>
          <w:lang w:eastAsia="zh-CN"/>
        </w:rPr>
        <w:t>Figure</w:t>
      </w:r>
      <w:r>
        <w:rPr>
          <w:rFonts w:hint="eastAsia"/>
          <w:lang w:eastAsia="zh-CN"/>
        </w:rPr>
        <w:t xml:space="preserve"> </w:t>
      </w:r>
      <w:bookmarkEnd w:id="254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59F4CBA" w:rsidR="0041481B" w:rsidRDefault="0041481B" w:rsidP="0041481B">
      <w:pPr>
        <w:pStyle w:val="B10"/>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550" w:name="_Toc98351808"/>
      <w:bookmarkStart w:id="2551" w:name="_Toc98748106"/>
      <w:bookmarkStart w:id="2552" w:name="_Toc105704501"/>
      <w:bookmarkStart w:id="2553" w:name="_Toc106108619"/>
      <w:bookmarkStart w:id="2554" w:name="_Toc107829591"/>
      <w:bookmarkStart w:id="2555" w:name="_Toc112703350"/>
      <w:bookmarkStart w:id="2556" w:name="_Toc145327474"/>
      <w:bookmarkStart w:id="2557" w:name="_CR8_19_4"/>
      <w:bookmarkEnd w:id="2557"/>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550"/>
      <w:bookmarkEnd w:id="2551"/>
      <w:bookmarkEnd w:id="2552"/>
      <w:bookmarkEnd w:id="2553"/>
      <w:bookmarkEnd w:id="2554"/>
      <w:bookmarkEnd w:id="2555"/>
      <w:bookmarkEnd w:id="2556"/>
    </w:p>
    <w:p w14:paraId="45499C7B" w14:textId="77777777" w:rsidR="00D2177B" w:rsidRPr="008F0D5E" w:rsidRDefault="00D2177B" w:rsidP="00D2177B">
      <w:pPr>
        <w:pStyle w:val="Heading4"/>
      </w:pPr>
      <w:bookmarkStart w:id="2558" w:name="_Toc98351809"/>
      <w:bookmarkStart w:id="2559" w:name="_Toc98748107"/>
      <w:bookmarkStart w:id="2560" w:name="_Toc105704502"/>
      <w:bookmarkStart w:id="2561" w:name="_Toc106108620"/>
      <w:bookmarkStart w:id="2562" w:name="_Toc107829592"/>
      <w:bookmarkStart w:id="2563" w:name="_Toc112703351"/>
      <w:bookmarkStart w:id="2564" w:name="_Toc145327475"/>
      <w:bookmarkStart w:id="2565" w:name="_CR8_19_4_1"/>
      <w:bookmarkEnd w:id="2565"/>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558"/>
      <w:bookmarkEnd w:id="2559"/>
      <w:bookmarkEnd w:id="2560"/>
      <w:bookmarkEnd w:id="2561"/>
      <w:bookmarkEnd w:id="2562"/>
      <w:bookmarkEnd w:id="2563"/>
      <w:bookmarkEnd w:id="2564"/>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642" type="#_x0000_t75" style="width:451.5pt;height:374.25pt" o:ole="">
            <v:imagedata r:id="rId164" o:title=""/>
          </v:shape>
          <o:OLEObject Type="Embed" ProgID="Visio.Drawing.15" ShapeID="_x0000_i1642" DrawAspect="Content" ObjectID="_1761035263" r:id="rId165"/>
        </w:object>
      </w:r>
    </w:p>
    <w:p w14:paraId="72638047" w14:textId="77777777" w:rsidR="00D2177B" w:rsidRPr="008118AE" w:rsidRDefault="00D2177B" w:rsidP="00D2177B">
      <w:pPr>
        <w:pStyle w:val="TF"/>
        <w:rPr>
          <w:rFonts w:ascii="Times New Roman" w:hAnsi="Times New Roman"/>
        </w:rPr>
      </w:pPr>
      <w:bookmarkStart w:id="2566" w:name="_CRFigure8_19_4_11"/>
      <w:r w:rsidRPr="009B78B4">
        <w:rPr>
          <w:lang w:eastAsia="en-GB"/>
        </w:rPr>
        <w:t xml:space="preserve">Figure </w:t>
      </w:r>
      <w:bookmarkEnd w:id="2566"/>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567" w:name="_Toc98351810"/>
      <w:bookmarkStart w:id="2568" w:name="_Toc98748108"/>
      <w:bookmarkStart w:id="2569" w:name="_Toc105704503"/>
      <w:bookmarkStart w:id="2570" w:name="_Toc106108621"/>
      <w:bookmarkStart w:id="2571" w:name="_Toc107829593"/>
      <w:bookmarkStart w:id="2572" w:name="_Toc112703352"/>
      <w:bookmarkStart w:id="2573" w:name="_Toc145327476"/>
      <w:bookmarkStart w:id="2574" w:name="_CR8_19_4_2"/>
      <w:bookmarkEnd w:id="2574"/>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567"/>
      <w:bookmarkEnd w:id="2568"/>
      <w:bookmarkEnd w:id="2569"/>
      <w:bookmarkEnd w:id="2570"/>
      <w:bookmarkEnd w:id="2571"/>
      <w:bookmarkEnd w:id="2572"/>
      <w:bookmarkEnd w:id="2573"/>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643" type="#_x0000_t75" style="width:451.5pt;height:395.25pt" o:ole="">
            <v:imagedata r:id="rId166" o:title=""/>
          </v:shape>
          <o:OLEObject Type="Embed" ProgID="Visio.Drawing.15" ShapeID="_x0000_i1643" DrawAspect="Content" ObjectID="_1761035264" r:id="rId167"/>
        </w:object>
      </w:r>
    </w:p>
    <w:p w14:paraId="380DFC77" w14:textId="77777777" w:rsidR="00D2177B" w:rsidRPr="00DE3114" w:rsidRDefault="00D2177B" w:rsidP="00D2177B">
      <w:pPr>
        <w:pStyle w:val="TF"/>
        <w:rPr>
          <w:lang w:eastAsia="en-GB"/>
        </w:rPr>
      </w:pPr>
      <w:bookmarkStart w:id="2575" w:name="_CRFigure8_19_4_21"/>
      <w:r w:rsidRPr="00DE3114">
        <w:rPr>
          <w:lang w:eastAsia="en-GB"/>
        </w:rPr>
        <w:t xml:space="preserve">Figure </w:t>
      </w:r>
      <w:bookmarkEnd w:id="2575"/>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Default="000365B7" w:rsidP="00564453">
      <w:pPr>
        <w:pStyle w:val="B10"/>
        <w:rPr>
          <w:ins w:id="2576" w:author="CR0285" w:date="2023-11-09T11:07:00Z"/>
        </w:rPr>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5C120926" w14:textId="347B7F6F" w:rsidR="00191CAE" w:rsidRPr="008F0D5E" w:rsidRDefault="00191CAE" w:rsidP="00191CAE">
      <w:pPr>
        <w:pStyle w:val="Heading4"/>
        <w:rPr>
          <w:ins w:id="2577" w:author="CR0285" w:date="2023-11-09T11:08:00Z"/>
        </w:rPr>
      </w:pPr>
      <w:ins w:id="2578" w:author="CR0285" w:date="2023-11-09T11:08:00Z">
        <w:r w:rsidRPr="008F0D5E">
          <w:t>8.</w:t>
        </w:r>
        <w:r>
          <w:t>19</w:t>
        </w:r>
        <w:r w:rsidRPr="008F0D5E">
          <w:t>.</w:t>
        </w:r>
        <w:r>
          <w:t>4.</w:t>
        </w:r>
        <w:r>
          <w:t>3</w:t>
        </w:r>
        <w:r w:rsidRPr="008F0D5E">
          <w:tab/>
          <w:t>Inter-</w:t>
        </w:r>
        <w:proofErr w:type="spellStart"/>
        <w:r w:rsidRPr="008F0D5E">
          <w:t>gNB</w:t>
        </w:r>
        <w:proofErr w:type="spellEnd"/>
        <w:r>
          <w:t>-CU</w:t>
        </w:r>
        <w:r w:rsidRPr="008F0D5E">
          <w:t xml:space="preserve"> switch from direct to indirect path</w:t>
        </w:r>
      </w:ins>
    </w:p>
    <w:p w14:paraId="3AF5E8D9" w14:textId="77777777" w:rsidR="00191CAE" w:rsidRPr="009D6F87" w:rsidRDefault="00191CAE" w:rsidP="00191CAE">
      <w:pPr>
        <w:rPr>
          <w:ins w:id="2579" w:author="CR0285" w:date="2023-11-09T11:08:00Z"/>
          <w:rFonts w:eastAsia="Malgun Gothic"/>
        </w:rPr>
      </w:pPr>
      <w:ins w:id="2580" w:author="CR0285" w:date="2023-11-09T11:08:00Z">
        <w:r w:rsidRPr="008118AE">
          <w:t xml:space="preserve">The signalling </w:t>
        </w:r>
        <w:proofErr w:type="spellStart"/>
        <w:r w:rsidRPr="008118AE">
          <w:t>flo</w:t>
        </w:r>
        <w:proofErr w:type="spellEnd"/>
        <w:r w:rsidRPr="008118AE">
          <w:rPr>
            <w:lang w:val="en-US"/>
          </w:rPr>
          <w:t xml:space="preserve">w for U2N </w:t>
        </w:r>
        <w:r>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w:t>
        </w:r>
        <w:r>
          <w:t>C</w:t>
        </w:r>
        <w:r w:rsidRPr="008118AE">
          <w:t>U change is shown in Figure 8.</w:t>
        </w:r>
        <w:r>
          <w:t>19</w:t>
        </w:r>
        <w:r w:rsidRPr="008118AE">
          <w:t>.</w:t>
        </w:r>
        <w:r>
          <w:t>4</w:t>
        </w:r>
        <w:r w:rsidRPr="008118AE">
          <w:t>.</w:t>
        </w:r>
        <w:r>
          <w:t>X</w:t>
        </w:r>
        <w:r w:rsidRPr="008118AE">
          <w:t>-1.</w:t>
        </w:r>
      </w:ins>
    </w:p>
    <w:p w14:paraId="06F291D8" w14:textId="77777777" w:rsidR="00191CAE" w:rsidRPr="00654B94" w:rsidRDefault="00191CAE" w:rsidP="00191CAE">
      <w:pPr>
        <w:pStyle w:val="TH"/>
        <w:rPr>
          <w:ins w:id="2581" w:author="CR0285" w:date="2023-11-09T11:08:00Z"/>
        </w:rPr>
      </w:pPr>
      <w:ins w:id="2582" w:author="CR0285" w:date="2023-11-09T11:08:00Z">
        <w:r>
          <w:object w:dxaOrig="14505" w:dyaOrig="14805" w14:anchorId="3C030CE2">
            <v:shape id="_x0000_i1649" type="#_x0000_t75" style="width:475.5pt;height:486pt" o:ole="">
              <v:imagedata r:id="rId168" o:title=""/>
            </v:shape>
            <o:OLEObject Type="Embed" ProgID="Visio.Drawing.11" ShapeID="_x0000_i1649" DrawAspect="Content" ObjectID="_1761035265" r:id="rId169"/>
          </w:object>
        </w:r>
      </w:ins>
    </w:p>
    <w:p w14:paraId="22D1CA1C" w14:textId="12FA4B88" w:rsidR="00191CAE" w:rsidRDefault="00191CAE" w:rsidP="00191CAE">
      <w:pPr>
        <w:pStyle w:val="TF"/>
        <w:rPr>
          <w:ins w:id="2583" w:author="CR0285" w:date="2023-11-09T11:08:00Z"/>
        </w:rPr>
      </w:pPr>
      <w:ins w:id="2584" w:author="CR0285" w:date="2023-11-09T11:08:00Z">
        <w:r>
          <w:t xml:space="preserve">Figure </w:t>
        </w:r>
        <w:r w:rsidRPr="009F6CF6">
          <w:t>8.19.4.</w:t>
        </w:r>
        <w:r>
          <w:t>3</w:t>
        </w:r>
        <w:r w:rsidRPr="009F6CF6">
          <w:t>-1</w:t>
        </w:r>
        <w:r>
          <w:t xml:space="preserve">. </w:t>
        </w:r>
        <w:r w:rsidRPr="009F6CF6">
          <w:t xml:space="preserve">U2N Remote UE Direct-to-indirect Path Switch with </w:t>
        </w:r>
        <w:proofErr w:type="spellStart"/>
        <w:r w:rsidRPr="009F6CF6">
          <w:t>gNB</w:t>
        </w:r>
        <w:proofErr w:type="spellEnd"/>
        <w:r w:rsidRPr="009F6CF6">
          <w:t>-</w:t>
        </w:r>
        <w:r>
          <w:t>C</w:t>
        </w:r>
        <w:r w:rsidRPr="009F6CF6">
          <w:t xml:space="preserve">U change procedure </w:t>
        </w:r>
      </w:ins>
    </w:p>
    <w:p w14:paraId="65436850" w14:textId="77777777" w:rsidR="00191CAE" w:rsidRPr="008118AE" w:rsidRDefault="00191CAE" w:rsidP="00191CAE">
      <w:pPr>
        <w:pStyle w:val="B10"/>
        <w:rPr>
          <w:ins w:id="2585" w:author="CR0285" w:date="2023-11-09T11:08:00Z"/>
        </w:rPr>
      </w:pPr>
      <w:ins w:id="2586" w:author="CR0285" w:date="2023-11-09T11:08:00Z">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r>
          <w:t xml:space="preserve">source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ins>
    </w:p>
    <w:p w14:paraId="6605C497" w14:textId="77777777" w:rsidR="00191CAE" w:rsidRDefault="00191CAE" w:rsidP="00191CAE">
      <w:pPr>
        <w:pStyle w:val="B10"/>
        <w:rPr>
          <w:ins w:id="2587" w:author="CR0285" w:date="2023-11-09T11:08:00Z"/>
        </w:rPr>
      </w:pPr>
      <w:ins w:id="2588" w:author="CR0285" w:date="2023-11-09T11:08:00Z">
        <w:r>
          <w:t>2.</w:t>
        </w:r>
        <w:r>
          <w:tab/>
        </w:r>
        <w:r w:rsidRPr="008118AE">
          <w:t xml:space="preserve">The </w:t>
        </w:r>
        <w:r>
          <w:t xml:space="preserve">source </w:t>
        </w:r>
        <w:proofErr w:type="spellStart"/>
        <w:r w:rsidRPr="008118AE">
          <w:t>gNB</w:t>
        </w:r>
        <w:proofErr w:type="spellEnd"/>
        <w:r w:rsidRPr="008118AE">
          <w:t xml:space="preserve">-CU decides to switch the U2N Remote UE to </w:t>
        </w:r>
        <w:r>
          <w:t>one of the</w:t>
        </w:r>
        <w:r w:rsidRPr="008118AE">
          <w:t xml:space="preserve"> </w:t>
        </w:r>
        <w:r>
          <w:t xml:space="preserve">candidate </w:t>
        </w:r>
        <w:r w:rsidRPr="008118AE">
          <w:t>U2N</w:t>
        </w:r>
        <w:r>
          <w:t xml:space="preserve"> Relay UE(s)</w:t>
        </w:r>
        <w:r w:rsidRPr="008118AE">
          <w:t>.</w:t>
        </w:r>
      </w:ins>
    </w:p>
    <w:p w14:paraId="0653B48B" w14:textId="77777777" w:rsidR="00191CAE" w:rsidRDefault="00191CAE" w:rsidP="00191CAE">
      <w:pPr>
        <w:pStyle w:val="B10"/>
        <w:rPr>
          <w:ins w:id="2589" w:author="CR0285" w:date="2023-11-09T11:08:00Z"/>
        </w:rPr>
      </w:pPr>
      <w:ins w:id="2590" w:author="CR0285" w:date="2023-11-09T11:08:00Z">
        <w:r>
          <w:t>3.</w:t>
        </w:r>
        <w:r>
          <w:tab/>
        </w:r>
        <w:r w:rsidRPr="008118AE">
          <w:t xml:space="preserve">The </w:t>
        </w:r>
        <w:r>
          <w:t xml:space="preserve">source </w:t>
        </w:r>
        <w:proofErr w:type="spellStart"/>
        <w:r w:rsidRPr="008118AE">
          <w:t>gNB</w:t>
        </w:r>
        <w:proofErr w:type="spellEnd"/>
        <w:r w:rsidRPr="008118AE">
          <w:t xml:space="preserve">-CU </w:t>
        </w:r>
        <w:r>
          <w:t xml:space="preserve">sends the </w:t>
        </w:r>
        <w:r w:rsidRPr="006F6C45">
          <w:t xml:space="preserve">HANDOVER REQUEST message to the target </w:t>
        </w:r>
        <w:proofErr w:type="spellStart"/>
        <w:r w:rsidRPr="006F6C45">
          <w:t>gNB</w:t>
        </w:r>
        <w:proofErr w:type="spellEnd"/>
        <w:r w:rsidRPr="006F6C45">
          <w:t xml:space="preserve">-CU. </w:t>
        </w:r>
        <w:r>
          <w:t>The HANDOVER REQUEST message may include a list of candidate U2N Relay UE(s)</w:t>
        </w:r>
        <w:r w:rsidRPr="00AD67EF">
          <w:rPr>
            <w:rFonts w:hint="eastAsia"/>
          </w:rPr>
          <w:t xml:space="preserve"> </w:t>
        </w:r>
        <w:r>
          <w:rPr>
            <w:rFonts w:hint="eastAsia"/>
          </w:rPr>
          <w:t xml:space="preserve">of same cell of the target </w:t>
        </w:r>
        <w:proofErr w:type="spellStart"/>
        <w:r>
          <w:rPr>
            <w:rFonts w:hint="eastAsia"/>
          </w:rPr>
          <w:t>gNB</w:t>
        </w:r>
        <w:proofErr w:type="spellEnd"/>
        <w:r w:rsidRPr="008118AE">
          <w:t>.</w:t>
        </w:r>
      </w:ins>
    </w:p>
    <w:p w14:paraId="5441EA3F" w14:textId="77777777" w:rsidR="00191CAE" w:rsidRPr="008118AE" w:rsidRDefault="00191CAE" w:rsidP="00191CAE">
      <w:pPr>
        <w:pStyle w:val="B10"/>
        <w:rPr>
          <w:ins w:id="2591" w:author="CR0285" w:date="2023-11-09T11:08:00Z"/>
        </w:rPr>
      </w:pPr>
      <w:ins w:id="2592" w:author="CR0285" w:date="2023-11-09T11:08:00Z">
        <w:r>
          <w:t>4.</w:t>
        </w:r>
        <w:r>
          <w:tab/>
          <w:t>T</w:t>
        </w:r>
        <w:r w:rsidRPr="008118AE">
          <w:t xml:space="preserve">he </w:t>
        </w:r>
        <w:r>
          <w:t xml:space="preserve">target </w:t>
        </w:r>
        <w:proofErr w:type="spellStart"/>
        <w:r w:rsidRPr="008118AE">
          <w:t>gNB</w:t>
        </w:r>
        <w:proofErr w:type="spellEnd"/>
        <w:r w:rsidRPr="008118AE">
          <w:t>-CU</w:t>
        </w:r>
        <w:r>
          <w:t xml:space="preserve"> decides to accept the indirect path switching to the target U2N Relay UE among the candidate </w:t>
        </w:r>
        <w:r w:rsidRPr="008118AE">
          <w:t>U2N</w:t>
        </w:r>
        <w:r>
          <w:t xml:space="preserve"> Relay UE(s)</w:t>
        </w:r>
        <w:r w:rsidRPr="008118AE">
          <w:rPr>
            <w:lang w:val="en-US"/>
          </w:rPr>
          <w:t>.</w:t>
        </w:r>
      </w:ins>
    </w:p>
    <w:p w14:paraId="7FC4641A" w14:textId="77777777" w:rsidR="00191CAE" w:rsidRPr="008118AE" w:rsidRDefault="00191CAE" w:rsidP="00191CAE">
      <w:pPr>
        <w:pStyle w:val="B10"/>
        <w:rPr>
          <w:ins w:id="2593" w:author="CR0285" w:date="2023-11-09T11:08:00Z"/>
        </w:rPr>
      </w:pPr>
      <w:ins w:id="2594" w:author="CR0285" w:date="2023-11-09T11:08:00Z">
        <w:r>
          <w:t>5.</w:t>
        </w:r>
        <w:r>
          <w:tab/>
        </w:r>
        <w:r w:rsidRPr="008118AE">
          <w:t xml:space="preserve">The reconfiguration to target U2N Relay UE is performed among </w:t>
        </w:r>
        <w:r>
          <w:t xml:space="preserve">target </w:t>
        </w:r>
        <w:r w:rsidRPr="008118AE">
          <w:t xml:space="preserve">U2N Relay UE, the target </w:t>
        </w:r>
        <w:proofErr w:type="spellStart"/>
        <w:r w:rsidRPr="008118AE">
          <w:t>gNB</w:t>
        </w:r>
        <w:proofErr w:type="spellEnd"/>
        <w:r w:rsidRPr="008118AE">
          <w:t xml:space="preserve">-DU and </w:t>
        </w:r>
        <w:r>
          <w:t xml:space="preserve">target </w:t>
        </w:r>
        <w:proofErr w:type="spellStart"/>
        <w:r w:rsidRPr="008118AE">
          <w:t>gNB</w:t>
        </w:r>
        <w:proofErr w:type="spellEnd"/>
        <w:r w:rsidRPr="008118AE">
          <w:t xml:space="preserve">-CU, if the </w:t>
        </w:r>
        <w:r>
          <w:t xml:space="preserve">target </w:t>
        </w:r>
        <w:r w:rsidRPr="008118AE">
          <w:t>U2N Relay UE is in RRC_CONNECTED state.</w:t>
        </w:r>
        <w:r>
          <w:t xml:space="preserve"> The target </w:t>
        </w:r>
        <w:proofErr w:type="spellStart"/>
        <w:r>
          <w:t>gNB</w:t>
        </w:r>
        <w:proofErr w:type="spellEnd"/>
        <w:r>
          <w:t>-CU allocates the local ID</w:t>
        </w:r>
        <w:r w:rsidRPr="00010BD3">
          <w:t xml:space="preserve"> </w:t>
        </w:r>
        <w:r>
          <w:t xml:space="preserve">for the U2N Remote UE. </w:t>
        </w:r>
        <w:r w:rsidRPr="008118AE">
          <w:t xml:space="preserve">The </w:t>
        </w:r>
        <w:r>
          <w:t xml:space="preserve">target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w:t>
        </w:r>
        <w:r w:rsidRPr="008118AE">
          <w:lastRenderedPageBreak/>
          <w:t xml:space="preserve">Relay UE. </w:t>
        </w:r>
        <w:r w:rsidRPr="008118AE">
          <w:rPr>
            <w:lang w:val="en-US"/>
          </w:rPr>
          <w:t xml:space="preserve">If the target </w:t>
        </w:r>
        <w:r w:rsidRPr="008118AE">
          <w:t>U2N</w:t>
        </w:r>
        <w:r>
          <w:rPr>
            <w:rFonts w:hint="eastAsia"/>
            <w:lang w:eastAsia="zh-CN"/>
          </w:rPr>
          <w:t xml:space="preserve"> R</w:t>
        </w:r>
        <w:r w:rsidRPr="00480E1C">
          <w:t xml:space="preserve">elay </w:t>
        </w:r>
        <w:r w:rsidRPr="008118AE">
          <w:rPr>
            <w:lang w:val="en-US"/>
          </w:rPr>
          <w:t>UE is in RRC_IDLE/INACTIVE state, this step is skipped and the configuration to the target U2N Relay UE is performed in Step 1</w:t>
        </w:r>
        <w:r>
          <w:rPr>
            <w:lang w:val="en-US"/>
          </w:rPr>
          <w:t>5</w:t>
        </w:r>
        <w:r w:rsidRPr="008118AE">
          <w:rPr>
            <w:lang w:val="en-US"/>
          </w:rPr>
          <w:t>.</w:t>
        </w:r>
      </w:ins>
    </w:p>
    <w:p w14:paraId="2C4124E5" w14:textId="77777777" w:rsidR="00191CAE" w:rsidRPr="008118AE" w:rsidRDefault="00191CAE" w:rsidP="00191CAE">
      <w:pPr>
        <w:pStyle w:val="B10"/>
        <w:rPr>
          <w:ins w:id="2595" w:author="CR0285" w:date="2023-11-09T11:08:00Z"/>
        </w:rPr>
      </w:pPr>
      <w:ins w:id="2596" w:author="CR0285" w:date="2023-11-09T11:08:00Z">
        <w:r>
          <w:t>6.</w:t>
        </w:r>
        <w:r>
          <w:tab/>
          <w:t xml:space="preserve">The target </w:t>
        </w:r>
        <w:proofErr w:type="spellStart"/>
        <w:r w:rsidRPr="008118AE">
          <w:t>gNB</w:t>
        </w:r>
        <w:proofErr w:type="spellEnd"/>
        <w:r w:rsidRPr="008118AE">
          <w:t xml:space="preserve">-CU sends the UE CONTEXT SETUP REQUEST message for the U2N Remote UE to the target </w:t>
        </w:r>
        <w:proofErr w:type="spellStart"/>
        <w:r w:rsidRPr="008118AE">
          <w:t>gNB</w:t>
        </w:r>
        <w:proofErr w:type="spellEnd"/>
        <w:r w:rsidRPr="008118AE">
          <w:t xml:space="preserve">-DU, which contains the path switch configuration at least. </w:t>
        </w:r>
      </w:ins>
    </w:p>
    <w:p w14:paraId="5A312AF3" w14:textId="77777777" w:rsidR="00191CAE" w:rsidRPr="008118AE" w:rsidRDefault="00191CAE" w:rsidP="00191CAE">
      <w:pPr>
        <w:pStyle w:val="B10"/>
        <w:rPr>
          <w:ins w:id="2597" w:author="CR0285" w:date="2023-11-09T11:08:00Z"/>
        </w:rPr>
      </w:pPr>
      <w:ins w:id="2598" w:author="CR0285" w:date="2023-11-09T11:08:00Z">
        <w:r>
          <w:t>7.</w:t>
        </w:r>
        <w:r>
          <w:tab/>
          <w:t xml:space="preserve">The target </w:t>
        </w:r>
        <w:proofErr w:type="spellStart"/>
        <w:r w:rsidRPr="008118AE">
          <w:t>gNB</w:t>
        </w:r>
        <w:proofErr w:type="spellEnd"/>
        <w:r w:rsidRPr="008118AE">
          <w:t xml:space="preserve">-DU responds with the UE CONTEXT SETUP RESPONSE message to </w:t>
        </w:r>
        <w:r>
          <w:t xml:space="preserve">the target </w:t>
        </w:r>
        <w:proofErr w:type="spellStart"/>
        <w:r w:rsidRPr="008118AE">
          <w:t>gNB</w:t>
        </w:r>
        <w:proofErr w:type="spellEnd"/>
        <w:r w:rsidRPr="008118AE">
          <w:t xml:space="preserve">-CU. </w:t>
        </w:r>
      </w:ins>
    </w:p>
    <w:p w14:paraId="2B498A3D" w14:textId="77777777" w:rsidR="00191CAE" w:rsidRDefault="00191CAE" w:rsidP="00191CAE">
      <w:pPr>
        <w:pStyle w:val="B10"/>
        <w:rPr>
          <w:ins w:id="2599" w:author="CR0285" w:date="2023-11-09T11:08:00Z"/>
        </w:rPr>
      </w:pPr>
      <w:ins w:id="2600" w:author="CR0285" w:date="2023-11-09T11:08:00Z">
        <w:r>
          <w:t>8.</w:t>
        </w:r>
        <w:r>
          <w:tab/>
        </w:r>
        <w:r w:rsidRPr="00B8401F">
          <w:t xml:space="preserve">The target </w:t>
        </w:r>
        <w:proofErr w:type="spellStart"/>
        <w:r w:rsidRPr="00B8401F">
          <w:t>gNB</w:t>
        </w:r>
        <w:proofErr w:type="spellEnd"/>
        <w:r w:rsidRPr="00B8401F">
          <w:t xml:space="preserve">-CU responds the source </w:t>
        </w:r>
        <w:proofErr w:type="spellStart"/>
        <w:r w:rsidRPr="00B8401F">
          <w:t>gNB</w:t>
        </w:r>
        <w:proofErr w:type="spellEnd"/>
        <w:r w:rsidRPr="00B8401F">
          <w:t>-CU with an HANDOVER REQUEST ACKNOWLEDGE message</w:t>
        </w:r>
        <w:r>
          <w:t xml:space="preserve"> </w:t>
        </w:r>
        <w:r w:rsidRPr="008118AE">
          <w:t xml:space="preserve">by including the </w:t>
        </w:r>
        <w:proofErr w:type="spellStart"/>
        <w:r w:rsidRPr="008118AE">
          <w:rPr>
            <w:i/>
          </w:rPr>
          <w:t>RRCReconfiguration</w:t>
        </w:r>
        <w:proofErr w:type="spellEnd"/>
        <w:r w:rsidRPr="008118AE">
          <w:t xml:space="preserve"> message. The contents in the </w:t>
        </w:r>
        <w:proofErr w:type="spellStart"/>
        <w:r w:rsidRPr="008118AE">
          <w:rPr>
            <w:i/>
            <w:iCs/>
          </w:rPr>
          <w:t>RRCReconfiguration</w:t>
        </w:r>
        <w:proofErr w:type="spellEnd"/>
        <w:r w:rsidRPr="008118AE">
          <w:t xml:space="preserve"> message </w:t>
        </w:r>
        <w:r>
          <w:rPr>
            <w:rFonts w:hint="eastAsia"/>
            <w:lang w:eastAsia="zh-CN"/>
          </w:rPr>
          <w:t>may</w:t>
        </w:r>
        <w:r w:rsidRPr="008118AE">
          <w:t xml:space="preserve"> include at least path switch configuration, PC5 RLC channel configuration for relay traffic</w:t>
        </w:r>
        <w:r>
          <w:rPr>
            <w:rFonts w:hint="eastAsia"/>
          </w:rPr>
          <w:t>, bear</w:t>
        </w:r>
        <w:r>
          <w:rPr>
            <w:rFonts w:hint="eastAsia"/>
            <w:lang w:eastAsia="zh-CN"/>
          </w:rPr>
          <w:t>er</w:t>
        </w:r>
        <w:r>
          <w:rPr>
            <w:rFonts w:hint="eastAsia"/>
          </w:rPr>
          <w:t xml:space="preserve"> mapping</w:t>
        </w:r>
        <w:r w:rsidRPr="008118AE">
          <w:t xml:space="preserve"> and the associated radio bearer(s).</w:t>
        </w:r>
        <w:r>
          <w:t xml:space="preserve"> </w:t>
        </w:r>
      </w:ins>
    </w:p>
    <w:p w14:paraId="3F491775" w14:textId="77777777" w:rsidR="00191CAE" w:rsidRPr="008118AE" w:rsidRDefault="00191CAE" w:rsidP="00191CAE">
      <w:pPr>
        <w:pStyle w:val="B10"/>
        <w:rPr>
          <w:ins w:id="2601" w:author="CR0285" w:date="2023-11-09T11:08:00Z"/>
        </w:rPr>
      </w:pPr>
      <w:ins w:id="2602" w:author="CR0285" w:date="2023-11-09T11:08:00Z">
        <w:r>
          <w:t>9.</w:t>
        </w:r>
        <w:r>
          <w:tab/>
          <w:t xml:space="preserve">The source </w:t>
        </w:r>
        <w:proofErr w:type="spellStart"/>
        <w:r>
          <w:t>gNB</w:t>
        </w:r>
        <w:proofErr w:type="spellEnd"/>
        <w:r>
          <w:t>-C</w:t>
        </w:r>
        <w:r w:rsidRPr="008118AE">
          <w:t xml:space="preserve">U sends to the </w:t>
        </w:r>
        <w:r>
          <w:t xml:space="preserve">source </w:t>
        </w:r>
        <w:proofErr w:type="spellStart"/>
        <w:r w:rsidRPr="008118AE">
          <w:t>gNB</w:t>
        </w:r>
        <w:proofErr w:type="spellEnd"/>
        <w:r w:rsidRPr="008118AE">
          <w:t>-</w:t>
        </w:r>
        <w:r>
          <w:t>D</w:t>
        </w:r>
        <w:r w:rsidRPr="008118AE">
          <w:t>U</w:t>
        </w:r>
        <w:r w:rsidRPr="00AD5B0F">
          <w:t xml:space="preserve"> </w:t>
        </w:r>
        <w:r w:rsidRPr="008118AE">
          <w:t xml:space="preserve">the UE CONTEXT MODIFICATION </w:t>
        </w:r>
        <w:r>
          <w:t>REQUEST</w:t>
        </w:r>
        <w:r w:rsidRPr="008118AE">
          <w:t xml:space="preserve"> message </w:t>
        </w:r>
        <w:r w:rsidRPr="00AD5B0F">
          <w:t xml:space="preserve">to send the handover command to the </w:t>
        </w:r>
        <w:r w:rsidRPr="008118AE">
          <w:t xml:space="preserve">U2N Remote </w:t>
        </w:r>
        <w:r w:rsidRPr="00AD5B0F">
          <w:t xml:space="preserve">UE, and to indicate to stop the data transmission for the </w:t>
        </w:r>
        <w:r w:rsidRPr="008118AE">
          <w:t xml:space="preserve">U2N Remote </w:t>
        </w:r>
        <w:r w:rsidRPr="00AD5B0F">
          <w:t>UE.</w:t>
        </w:r>
      </w:ins>
    </w:p>
    <w:p w14:paraId="7215C06A" w14:textId="77777777" w:rsidR="00191CAE" w:rsidRPr="008118AE" w:rsidRDefault="00191CAE" w:rsidP="00191CAE">
      <w:pPr>
        <w:pStyle w:val="B10"/>
        <w:rPr>
          <w:ins w:id="2603" w:author="CR0285" w:date="2023-11-09T11:08:00Z"/>
        </w:rPr>
      </w:pPr>
      <w:ins w:id="2604" w:author="CR0285" w:date="2023-11-09T11:08:00Z">
        <w:r>
          <w:t>10.</w:t>
        </w:r>
        <w:r>
          <w:tab/>
        </w:r>
        <w:r w:rsidRPr="008118AE">
          <w:t xml:space="preserve">The source </w:t>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r>
          <w:t xml:space="preserve">source </w:t>
        </w:r>
        <w:proofErr w:type="spellStart"/>
        <w:r w:rsidRPr="008118AE">
          <w:t>gNB</w:t>
        </w:r>
        <w:proofErr w:type="spellEnd"/>
        <w:r w:rsidRPr="008118AE">
          <w:t>.</w:t>
        </w:r>
      </w:ins>
    </w:p>
    <w:p w14:paraId="47838557" w14:textId="77777777" w:rsidR="00191CAE" w:rsidRDefault="00191CAE" w:rsidP="00191CAE">
      <w:pPr>
        <w:pStyle w:val="B10"/>
        <w:rPr>
          <w:ins w:id="2605" w:author="CR0285" w:date="2023-11-09T11:08:00Z"/>
        </w:rPr>
      </w:pPr>
      <w:ins w:id="2606" w:author="CR0285" w:date="2023-11-09T11:08:00Z">
        <w:r>
          <w:t>11.</w:t>
        </w:r>
        <w:r>
          <w:tab/>
        </w:r>
        <w:r w:rsidRPr="008118AE">
          <w:t xml:space="preserve">The source </w:t>
        </w:r>
        <w:proofErr w:type="spellStart"/>
        <w:r w:rsidRPr="008118AE">
          <w:t>gNB</w:t>
        </w:r>
        <w:proofErr w:type="spellEnd"/>
        <w:r w:rsidRPr="008118AE">
          <w:t xml:space="preserve">-DU sends the UE CONTEXT MODIFICATION RESPONSE message to the </w:t>
        </w:r>
        <w:r>
          <w:t xml:space="preserve">source </w:t>
        </w:r>
        <w:proofErr w:type="spellStart"/>
        <w:r w:rsidRPr="008118AE">
          <w:t>gNB</w:t>
        </w:r>
        <w:proofErr w:type="spellEnd"/>
        <w:r w:rsidRPr="008118AE">
          <w:t>-CU.</w:t>
        </w:r>
      </w:ins>
    </w:p>
    <w:p w14:paraId="1B9F2490" w14:textId="77777777" w:rsidR="00191CAE" w:rsidRPr="00B8401F" w:rsidRDefault="00191CAE" w:rsidP="00191CAE">
      <w:pPr>
        <w:pStyle w:val="B10"/>
        <w:rPr>
          <w:ins w:id="2607" w:author="CR0285" w:date="2023-11-09T11:08:00Z"/>
        </w:rPr>
      </w:pPr>
      <w:ins w:id="2608" w:author="CR0285" w:date="2023-11-09T11:08:00Z">
        <w:r>
          <w:t>12</w:t>
        </w:r>
        <w:r w:rsidRPr="00B8401F">
          <w:t>.</w:t>
        </w:r>
        <w:r w:rsidRPr="00B8401F">
          <w:tab/>
          <w:t xml:space="preserve">The source </w:t>
        </w:r>
        <w:proofErr w:type="spellStart"/>
        <w:r w:rsidRPr="00B8401F">
          <w:t>gNB</w:t>
        </w:r>
        <w:proofErr w:type="spellEnd"/>
        <w:r w:rsidRPr="00B8401F">
          <w:t xml:space="preserve">-CU sends an SN STATUS TRANSFER message to the target </w:t>
        </w:r>
        <w:proofErr w:type="spellStart"/>
        <w:r w:rsidRPr="00B8401F">
          <w:t>gNB</w:t>
        </w:r>
        <w:proofErr w:type="spellEnd"/>
        <w:r w:rsidRPr="00B8401F">
          <w:t>-CU.</w:t>
        </w:r>
      </w:ins>
    </w:p>
    <w:p w14:paraId="434A6681" w14:textId="77777777" w:rsidR="00191CAE" w:rsidRPr="0003700B" w:rsidRDefault="00191CAE" w:rsidP="00191CAE">
      <w:pPr>
        <w:pStyle w:val="B10"/>
        <w:rPr>
          <w:ins w:id="2609" w:author="CR0285" w:date="2023-11-09T11:08:00Z"/>
        </w:rPr>
      </w:pPr>
      <w:ins w:id="2610" w:author="CR0285" w:date="2023-11-09T11:08:00Z">
        <w:r>
          <w:t>13</w:t>
        </w:r>
        <w:r w:rsidRPr="00B8401F">
          <w:t>.</w:t>
        </w:r>
        <w:r w:rsidRPr="00B8401F">
          <w:tab/>
          <w:t xml:space="preserve">Data Forwarding may be performed from the source </w:t>
        </w:r>
        <w:proofErr w:type="spellStart"/>
        <w:r w:rsidRPr="00B8401F">
          <w:t>gNB</w:t>
        </w:r>
        <w:proofErr w:type="spellEnd"/>
        <w:r w:rsidRPr="00B8401F">
          <w:t xml:space="preserve">-CU to the target </w:t>
        </w:r>
        <w:proofErr w:type="spellStart"/>
        <w:r w:rsidRPr="00B8401F">
          <w:t>gNB</w:t>
        </w:r>
        <w:proofErr w:type="spellEnd"/>
        <w:r w:rsidRPr="00B8401F">
          <w:t>-CU.</w:t>
        </w:r>
      </w:ins>
    </w:p>
    <w:p w14:paraId="184B3390" w14:textId="77777777" w:rsidR="00191CAE" w:rsidRPr="008118AE" w:rsidRDefault="00191CAE" w:rsidP="00191CAE">
      <w:pPr>
        <w:pStyle w:val="B10"/>
        <w:rPr>
          <w:ins w:id="2611" w:author="CR0285" w:date="2023-11-09T11:08:00Z"/>
        </w:rPr>
      </w:pPr>
      <w:ins w:id="2612" w:author="CR0285" w:date="2023-11-09T11:08:00Z">
        <w:r>
          <w:t>14.</w:t>
        </w:r>
        <w:r>
          <w:tab/>
        </w:r>
        <w:r w:rsidRPr="008118AE">
          <w:t>The U2N Remote UE establishes PC5 connection with target U2N Relay UE.</w:t>
        </w:r>
      </w:ins>
    </w:p>
    <w:p w14:paraId="1805E6D8" w14:textId="77777777" w:rsidR="00191CAE" w:rsidRPr="008118AE" w:rsidRDefault="00191CAE" w:rsidP="00191CAE">
      <w:pPr>
        <w:pStyle w:val="B10"/>
        <w:rPr>
          <w:ins w:id="2613" w:author="CR0285" w:date="2023-11-09T11:08:00Z"/>
        </w:rPr>
      </w:pPr>
      <w:ins w:id="2614" w:author="CR0285" w:date="2023-11-09T11:08:00Z">
        <w:r>
          <w:t>15.</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target </w:t>
        </w:r>
        <w:proofErr w:type="spellStart"/>
        <w:r w:rsidRPr="008118AE">
          <w:t>gNB</w:t>
        </w:r>
        <w:proofErr w:type="spellEnd"/>
        <w:r w:rsidRPr="008118AE">
          <w:t>-DU via the target U2N Relay UE. In case the</w:t>
        </w:r>
        <w:r>
          <w:t xml:space="preserve"> target</w:t>
        </w:r>
        <w:r w:rsidRPr="008118AE">
          <w:t xml:space="preserve"> U2N relay UE is in RRC_IDLE/ 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w:t>
        </w:r>
        <w:r>
          <w:t xml:space="preserve">target </w:t>
        </w:r>
        <w:r w:rsidRPr="008118AE">
          <w:t xml:space="preserve">U2N relay UE to enter RRC_CONNECTED state. </w:t>
        </w:r>
      </w:ins>
    </w:p>
    <w:p w14:paraId="3575A38B" w14:textId="77777777" w:rsidR="00191CAE" w:rsidRDefault="00191CAE" w:rsidP="00191CAE">
      <w:pPr>
        <w:pStyle w:val="B10"/>
        <w:rPr>
          <w:ins w:id="2615" w:author="CR0285" w:date="2023-11-09T11:08:00Z"/>
        </w:rPr>
      </w:pPr>
      <w:ins w:id="2616" w:author="CR0285" w:date="2023-11-09T11:08:00Z">
        <w:r>
          <w:t>16.</w:t>
        </w:r>
        <w:r>
          <w:tab/>
        </w:r>
        <w:r w:rsidRPr="008118AE">
          <w:t xml:space="preserve">The target </w:t>
        </w:r>
        <w:proofErr w:type="spellStart"/>
        <w:r w:rsidRPr="008118AE">
          <w:t>gNB</w:t>
        </w:r>
        <w:proofErr w:type="spellEnd"/>
        <w:r w:rsidRPr="008118AE">
          <w:t xml:space="preserve">-DU sends the UL RRC MESSAGE TRANSFER message to </w:t>
        </w:r>
        <w:r>
          <w:t xml:space="preserve">target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ins>
    </w:p>
    <w:p w14:paraId="7D0FD260" w14:textId="77777777" w:rsidR="00191CAE" w:rsidRPr="0003700B" w:rsidRDefault="00191CAE" w:rsidP="00191CAE">
      <w:pPr>
        <w:pStyle w:val="B10"/>
        <w:rPr>
          <w:ins w:id="2617" w:author="CR0285" w:date="2023-11-09T11:08:00Z"/>
        </w:rPr>
      </w:pPr>
      <w:ins w:id="2618" w:author="CR0285" w:date="2023-11-09T11:08:00Z">
        <w:r w:rsidRPr="00B8401F">
          <w:t>1</w:t>
        </w:r>
        <w:r>
          <w:t>7</w:t>
        </w:r>
        <w:r w:rsidRPr="00B8401F">
          <w:t>.</w:t>
        </w:r>
        <w:r w:rsidRPr="00B8401F">
          <w:tab/>
          <w:t xml:space="preserve">Path Switch procedure is performed to </w:t>
        </w:r>
        <w:r w:rsidRPr="00B10A00">
          <w:t xml:space="preserve">switch the DL data path towards the target </w:t>
        </w:r>
        <w:proofErr w:type="spellStart"/>
        <w:r w:rsidRPr="00B10A00">
          <w:t>gNB</w:t>
        </w:r>
        <w:proofErr w:type="spellEnd"/>
        <w:r>
          <w:t>-CU</w:t>
        </w:r>
        <w:r w:rsidRPr="00B10A00">
          <w:t xml:space="preserve"> and to establish an NG-C interface instance towards the target </w:t>
        </w:r>
        <w:proofErr w:type="spellStart"/>
        <w:r w:rsidRPr="00B10A00">
          <w:t>gNB</w:t>
        </w:r>
        <w:proofErr w:type="spellEnd"/>
        <w:r>
          <w:t>-CU</w:t>
        </w:r>
        <w:r w:rsidRPr="00B10A00">
          <w:t>.</w:t>
        </w:r>
        <w:r w:rsidRPr="00B8401F">
          <w:t xml:space="preserve"> </w:t>
        </w:r>
      </w:ins>
    </w:p>
    <w:p w14:paraId="6306A6A2" w14:textId="77777777" w:rsidR="00191CAE" w:rsidRPr="008118AE" w:rsidRDefault="00191CAE" w:rsidP="00191CAE">
      <w:pPr>
        <w:pStyle w:val="B10"/>
        <w:rPr>
          <w:ins w:id="2619" w:author="CR0285" w:date="2023-11-09T11:08:00Z"/>
        </w:rPr>
      </w:pPr>
      <w:ins w:id="2620" w:author="CR0285" w:date="2023-11-09T11:08:00Z">
        <w:r>
          <w:t>18.</w:t>
        </w:r>
        <w:r>
          <w:tab/>
        </w:r>
        <w:r w:rsidRPr="008118AE">
          <w:t>The</w:t>
        </w:r>
        <w:r>
          <w:t xml:space="preserve"> target</w:t>
        </w:r>
        <w:r w:rsidRPr="008118AE">
          <w:t xml:space="preserve"> </w:t>
        </w:r>
        <w:proofErr w:type="spellStart"/>
        <w:r w:rsidRPr="008118AE">
          <w:t>gNB</w:t>
        </w:r>
        <w:proofErr w:type="spellEnd"/>
        <w:r w:rsidRPr="008118AE">
          <w:t xml:space="preserve">-CU </w:t>
        </w:r>
        <w:r w:rsidRPr="00B8401F">
          <w:t xml:space="preserve">sends an UE CONTEXT RELEASE message to the source </w:t>
        </w:r>
        <w:proofErr w:type="spellStart"/>
        <w:r w:rsidRPr="00B8401F">
          <w:t>gNB</w:t>
        </w:r>
        <w:proofErr w:type="spellEnd"/>
        <w:r w:rsidRPr="00B8401F">
          <w:t>-CU</w:t>
        </w:r>
        <w:r w:rsidRPr="008118AE">
          <w:t>.</w:t>
        </w:r>
      </w:ins>
    </w:p>
    <w:p w14:paraId="4892DA40" w14:textId="14DB9556" w:rsidR="00191CAE" w:rsidRPr="008118AE" w:rsidRDefault="00191CAE" w:rsidP="00564453">
      <w:pPr>
        <w:pStyle w:val="B10"/>
      </w:pPr>
      <w:ins w:id="2621" w:author="CR0285" w:date="2023-11-09T11:08:00Z">
        <w:r>
          <w:t>19.</w:t>
        </w:r>
        <w:r>
          <w:tab/>
          <w:t xml:space="preserve">The source </w:t>
        </w:r>
        <w:proofErr w:type="spellStart"/>
        <w:r>
          <w:t>gNB</w:t>
        </w:r>
        <w:proofErr w:type="spellEnd"/>
        <w:r>
          <w:t xml:space="preserve">-CU initiates a </w:t>
        </w:r>
        <w:r w:rsidRPr="00B8401F">
          <w:t xml:space="preserve">F1 UE </w:t>
        </w:r>
        <w:r>
          <w:t>C</w:t>
        </w:r>
        <w:r w:rsidRPr="00B8401F">
          <w:t xml:space="preserve">ontext </w:t>
        </w:r>
        <w:r>
          <w:t>R</w:t>
        </w:r>
        <w:r w:rsidRPr="00B8401F">
          <w:t xml:space="preserve">elease procedure to release the UE context </w:t>
        </w:r>
        <w:r>
          <w:t xml:space="preserve">of the U2N Remote UE </w:t>
        </w:r>
        <w:r w:rsidRPr="00B8401F">
          <w:t xml:space="preserve">in the source </w:t>
        </w:r>
        <w:proofErr w:type="spellStart"/>
        <w:r w:rsidRPr="00B8401F">
          <w:t>gNB</w:t>
        </w:r>
        <w:proofErr w:type="spellEnd"/>
        <w:r w:rsidRPr="00B8401F">
          <w:t>-DU</w:t>
        </w:r>
        <w:r w:rsidRPr="008118AE">
          <w:t>.</w:t>
        </w:r>
      </w:ins>
    </w:p>
    <w:p w14:paraId="19BE3EED" w14:textId="2FFA3731" w:rsidR="008D018E" w:rsidRDefault="008D018E" w:rsidP="008D018E">
      <w:pPr>
        <w:pStyle w:val="Heading2"/>
      </w:pPr>
      <w:bookmarkStart w:id="2622" w:name="_Toc98351811"/>
      <w:bookmarkStart w:id="2623" w:name="_Toc98748109"/>
      <w:bookmarkStart w:id="2624" w:name="_Toc105704504"/>
      <w:bookmarkStart w:id="2625" w:name="_Toc106108622"/>
      <w:bookmarkStart w:id="2626" w:name="_Toc107829594"/>
      <w:bookmarkStart w:id="2627" w:name="_Toc112703353"/>
      <w:bookmarkStart w:id="2628" w:name="_Toc145327477"/>
      <w:bookmarkStart w:id="2629" w:name="_CR8_20"/>
      <w:bookmarkEnd w:id="2629"/>
      <w:r w:rsidRPr="00FF27EE">
        <w:t>8.</w:t>
      </w:r>
      <w:r>
        <w:t>20</w:t>
      </w:r>
      <w:r w:rsidRPr="00FF27EE">
        <w:tab/>
      </w:r>
      <w:bookmarkEnd w:id="2622"/>
      <w:bookmarkEnd w:id="2623"/>
      <w:r w:rsidR="005A166A">
        <w:t>Void</w:t>
      </w:r>
      <w:bookmarkEnd w:id="2624"/>
      <w:bookmarkEnd w:id="2625"/>
      <w:bookmarkEnd w:id="2626"/>
      <w:bookmarkEnd w:id="2627"/>
      <w:bookmarkEnd w:id="2628"/>
    </w:p>
    <w:p w14:paraId="0488988A" w14:textId="5DC8B21F" w:rsidR="006C0076" w:rsidRDefault="006C0076" w:rsidP="006C0076">
      <w:pPr>
        <w:pStyle w:val="Heading2"/>
        <w:rPr>
          <w:ins w:id="2630" w:author="CR0274" w:date="2023-11-06T14:15:00Z"/>
          <w:rFonts w:eastAsia="SimSun"/>
          <w:lang w:eastAsia="zh-CN"/>
        </w:rPr>
      </w:pPr>
      <w:bookmarkStart w:id="2631" w:name="_Toc120012824"/>
      <w:bookmarkStart w:id="2632" w:name="_Toc51971240"/>
      <w:bookmarkStart w:id="2633" w:name="_Toc109153728"/>
      <w:bookmarkStart w:id="2634" w:name="_Toc37231839"/>
      <w:bookmarkStart w:id="2635" w:name="_Toc46501892"/>
      <w:bookmarkStart w:id="2636" w:name="_Toc52551223"/>
      <w:ins w:id="2637" w:author="CR0274" w:date="2023-11-06T14:15:00Z">
        <w:r>
          <w:rPr>
            <w:rFonts w:eastAsia="SimSun"/>
            <w:lang w:eastAsia="zh-CN"/>
          </w:rPr>
          <w:t>8</w:t>
        </w:r>
        <w:r>
          <w:rPr>
            <w:rFonts w:eastAsia="SimSun"/>
          </w:rPr>
          <w:t>.</w:t>
        </w:r>
      </w:ins>
      <w:ins w:id="2638" w:author="CR0274" w:date="2023-11-09T10:59:00Z">
        <w:r>
          <w:rPr>
            <w:rFonts w:eastAsia="SimSun"/>
          </w:rPr>
          <w:t>21</w:t>
        </w:r>
      </w:ins>
      <w:ins w:id="2639" w:author="CR0274" w:date="2023-11-06T14:15:00Z">
        <w:r>
          <w:rPr>
            <w:rFonts w:eastAsia="SimSun"/>
          </w:rPr>
          <w:tab/>
          <w:t xml:space="preserve">Overall procedures </w:t>
        </w:r>
        <w:r>
          <w:rPr>
            <w:rFonts w:eastAsia="SimSun"/>
            <w:lang w:eastAsia="zh-CN"/>
          </w:rPr>
          <w:t xml:space="preserve">for Network Controlled Repeater </w:t>
        </w:r>
        <w:bookmarkEnd w:id="2631"/>
      </w:ins>
    </w:p>
    <w:p w14:paraId="0750A96C" w14:textId="65643C50" w:rsidR="006C0076" w:rsidRPr="00BB3B1E" w:rsidRDefault="006C0076" w:rsidP="006C0076">
      <w:pPr>
        <w:pStyle w:val="Heading3"/>
        <w:rPr>
          <w:ins w:id="2640" w:author="CR0274" w:date="2023-11-06T14:15:00Z"/>
        </w:rPr>
      </w:pPr>
      <w:bookmarkStart w:id="2641" w:name="_Toc120012825"/>
      <w:ins w:id="2642" w:author="CR0274" w:date="2023-11-06T14:15:00Z">
        <w:r w:rsidRPr="00BB3B1E">
          <w:t>8.</w:t>
        </w:r>
      </w:ins>
      <w:ins w:id="2643" w:author="CR0274" w:date="2023-11-09T10:59:00Z">
        <w:r>
          <w:t>21</w:t>
        </w:r>
      </w:ins>
      <w:ins w:id="2644" w:author="CR0274" w:date="2023-11-06T14:15:00Z">
        <w:r w:rsidRPr="00BB3B1E">
          <w:t>.</w:t>
        </w:r>
      </w:ins>
      <w:ins w:id="2645" w:author="CR0274" w:date="2023-11-09T10:59:00Z">
        <w:r>
          <w:t>1</w:t>
        </w:r>
      </w:ins>
      <w:ins w:id="2646" w:author="CR0274" w:date="2023-11-06T14:15:00Z">
        <w:r w:rsidRPr="00BB3B1E">
          <w:tab/>
        </w:r>
        <w:bookmarkEnd w:id="2641"/>
        <w:r w:rsidRPr="00BB3B1E">
          <w:t xml:space="preserve">NCR Integration Procedure </w:t>
        </w:r>
        <w:bookmarkEnd w:id="2632"/>
        <w:bookmarkEnd w:id="2633"/>
        <w:bookmarkEnd w:id="2634"/>
        <w:bookmarkEnd w:id="2635"/>
        <w:bookmarkEnd w:id="2636"/>
      </w:ins>
    </w:p>
    <w:p w14:paraId="3C804C0E" w14:textId="77777777" w:rsidR="006C0076" w:rsidRDefault="006C0076" w:rsidP="006C0076">
      <w:pPr>
        <w:rPr>
          <w:ins w:id="2647" w:author="CR0274" w:date="2023-11-06T14:15:00Z"/>
          <w:rFonts w:eastAsia="KaiTi"/>
        </w:rPr>
      </w:pPr>
      <w:ins w:id="2648" w:author="CR0274" w:date="2023-11-06T14:15:00Z">
        <w:r>
          <w:t xml:space="preserve">A high-level flow chart for NCR integration is shown </w:t>
        </w:r>
        <w:r w:rsidRPr="00A946B9">
          <w:t>in Figure 8.x.y-1</w:t>
        </w:r>
        <w:r>
          <w:t>:</w:t>
        </w:r>
      </w:ins>
    </w:p>
    <w:p w14:paraId="20F29B4A" w14:textId="77777777" w:rsidR="006C0076" w:rsidRDefault="006C0076" w:rsidP="006C0076">
      <w:pPr>
        <w:pStyle w:val="TH"/>
        <w:rPr>
          <w:ins w:id="2649" w:author="CR0274" w:date="2023-11-06T14:15:00Z"/>
          <w:rFonts w:eastAsia="Wingdings"/>
        </w:rPr>
      </w:pPr>
      <w:ins w:id="2650" w:author="CR0274" w:date="2023-11-06T14:15:00Z">
        <w:r>
          <w:rPr>
            <w:rFonts w:eastAsia="Malgun Gothic"/>
          </w:rPr>
          <w:object w:dxaOrig="6490" w:dyaOrig="3330" w14:anchorId="0BEC5514">
            <v:shape id="_x0000_i1644" type="#_x0000_t75" style="width:324pt;height:166.5pt" o:ole="">
              <v:imagedata r:id="rId170" o:title=""/>
            </v:shape>
            <o:OLEObject Type="Embed" ProgID="Mscgen.Chart" ShapeID="_x0000_i1644" DrawAspect="Content" ObjectID="_1761035266" r:id="rId171"/>
          </w:object>
        </w:r>
      </w:ins>
      <w:ins w:id="2651" w:author="CR0274" w:date="2023-11-06T14:15:00Z">
        <w:r>
          <w:t xml:space="preserve"> </w:t>
        </w:r>
      </w:ins>
    </w:p>
    <w:p w14:paraId="163C366F" w14:textId="4CF3153D" w:rsidR="006C0076" w:rsidRDefault="006C0076" w:rsidP="006C0076">
      <w:pPr>
        <w:pStyle w:val="TF"/>
        <w:rPr>
          <w:ins w:id="2652" w:author="CR0274" w:date="2023-11-06T14:15:00Z"/>
        </w:rPr>
      </w:pPr>
      <w:ins w:id="2653" w:author="CR0274" w:date="2023-11-06T14:15:00Z">
        <w:r>
          <w:t>Figure 8.</w:t>
        </w:r>
      </w:ins>
      <w:ins w:id="2654" w:author="CR0274" w:date="2023-11-09T10:59:00Z">
        <w:r>
          <w:t>21</w:t>
        </w:r>
      </w:ins>
      <w:ins w:id="2655" w:author="CR0274" w:date="2023-11-06T14:15:00Z">
        <w:r>
          <w:t>.</w:t>
        </w:r>
      </w:ins>
      <w:ins w:id="2656" w:author="CR0274" w:date="2023-11-09T10:59:00Z">
        <w:r>
          <w:t>1</w:t>
        </w:r>
      </w:ins>
      <w:ins w:id="2657" w:author="CR0274" w:date="2023-11-06T14:15:00Z">
        <w:r>
          <w:t xml:space="preserve">-1: The </w:t>
        </w:r>
        <w:r>
          <w:rPr>
            <w:lang w:eastAsia="ja-JP"/>
          </w:rPr>
          <w:t>integration</w:t>
        </w:r>
        <w:r>
          <w:t xml:space="preserve"> procedure for NCR</w:t>
        </w:r>
      </w:ins>
    </w:p>
    <w:p w14:paraId="1F00FDEB" w14:textId="77777777" w:rsidR="006C0076" w:rsidRDefault="006C0076" w:rsidP="006C0076">
      <w:pPr>
        <w:pStyle w:val="B10"/>
        <w:ind w:left="0" w:firstLine="0"/>
        <w:jc w:val="both"/>
        <w:rPr>
          <w:ins w:id="2658" w:author="CR0274" w:date="2023-11-06T14:15:00Z"/>
          <w:lang w:eastAsia="ja-JP"/>
        </w:rPr>
      </w:pPr>
      <w:ins w:id="2659" w:author="CR0274" w:date="2023-11-06T14:15:00Z">
        <w:r>
          <w:t>Phase</w:t>
        </w:r>
        <w:r>
          <w:rPr>
            <w:lang w:eastAsia="ja-JP"/>
          </w:rPr>
          <w:t xml:space="preserve"> 1: NCR-MT setup. In this phase, the NCR-MT of the NCR (re-)selects a cell that broadcasts the </w:t>
        </w:r>
        <w:r>
          <w:rPr>
            <w:i/>
            <w:iCs/>
            <w:lang w:eastAsia="ja-JP"/>
          </w:rPr>
          <w:t>NCR support</w:t>
        </w:r>
        <w:r>
          <w:rPr>
            <w:lang w:eastAsia="ja-JP"/>
          </w:rPr>
          <w:t xml:space="preserve"> indicator in SIB1. It then connects to the network as a UE, by performing the RRC connection setup procedure with the </w:t>
        </w:r>
        <w:proofErr w:type="spellStart"/>
        <w:r>
          <w:rPr>
            <w:lang w:eastAsia="ja-JP"/>
          </w:rPr>
          <w:t>gNB</w:t>
        </w:r>
        <w:proofErr w:type="spellEnd"/>
        <w:r>
          <w:rPr>
            <w:lang w:eastAsia="ja-JP"/>
          </w:rPr>
          <w:t xml:space="preserve">-CU, and authentication with the 5GC. The NCR-MT includes the NCR indication in the </w:t>
        </w:r>
        <w:proofErr w:type="spellStart"/>
        <w:r>
          <w:rPr>
            <w:i/>
            <w:lang w:eastAsia="ja-JP"/>
          </w:rPr>
          <w:t>RRCSetupComplete</w:t>
        </w:r>
        <w:proofErr w:type="spellEnd"/>
        <w:r>
          <w:rPr>
            <w:lang w:eastAsia="ja-JP"/>
          </w:rPr>
          <w:t xml:space="preserve"> message. The </w:t>
        </w:r>
        <w:proofErr w:type="spellStart"/>
        <w:r>
          <w:rPr>
            <w:lang w:eastAsia="ja-JP"/>
          </w:rPr>
          <w:t>gNB</w:t>
        </w:r>
        <w:proofErr w:type="spellEnd"/>
        <w:r>
          <w:rPr>
            <w:lang w:eastAsia="ja-JP"/>
          </w:rPr>
          <w:t xml:space="preserve"> selects an appropriate AMF for the NCR. U</w:t>
        </w:r>
        <w:r>
          <w:t xml:space="preserve">pon receiving the NCR authorization information from 5GC, the </w:t>
        </w:r>
        <w:proofErr w:type="spellStart"/>
        <w:r>
          <w:t>gNB</w:t>
        </w:r>
        <w:proofErr w:type="spellEnd"/>
        <w:r>
          <w:t xml:space="preserve">-CU provides the authorization information to the </w:t>
        </w:r>
        <w:proofErr w:type="spellStart"/>
        <w:r>
          <w:t>gNB</w:t>
        </w:r>
        <w:proofErr w:type="spellEnd"/>
        <w:r>
          <w:t>-DU.</w:t>
        </w:r>
      </w:ins>
    </w:p>
    <w:p w14:paraId="0419DFB1" w14:textId="77777777" w:rsidR="006C0076" w:rsidRPr="00BB3B1E" w:rsidRDefault="006C0076" w:rsidP="006C0076">
      <w:pPr>
        <w:pStyle w:val="NO"/>
        <w:ind w:left="851"/>
        <w:rPr>
          <w:ins w:id="2660" w:author="CR0274" w:date="2023-11-06T14:15:00Z"/>
        </w:rPr>
      </w:pPr>
      <w:ins w:id="2661" w:author="CR0274" w:date="2023-11-06T14:15:00Z">
        <w:r>
          <w:t>NOTE: The signalling flow for UE initial access procedure as shown in Figure 8.1-1/Figure 8.9.1-1 is used for the setup of the NCR-MT.</w:t>
        </w:r>
      </w:ins>
    </w:p>
    <w:p w14:paraId="6FA72911" w14:textId="77777777" w:rsidR="006C0076" w:rsidRDefault="006C0076" w:rsidP="006C0076">
      <w:pPr>
        <w:pStyle w:val="B10"/>
        <w:ind w:left="0" w:firstLine="0"/>
        <w:jc w:val="both"/>
        <w:rPr>
          <w:ins w:id="2662" w:author="CR0274" w:date="2023-11-06T14:15:00Z"/>
          <w:lang w:eastAsia="zh-CN"/>
        </w:rPr>
      </w:pPr>
      <w:ins w:id="2663" w:author="CR0274" w:date="2023-11-06T14:15:00Z">
        <w:r>
          <w:t xml:space="preserve">Phase 2: NCR configuration. The </w:t>
        </w:r>
        <w:proofErr w:type="spellStart"/>
        <w:r>
          <w:t>gNB</w:t>
        </w:r>
        <w:proofErr w:type="spellEnd"/>
        <w:r>
          <w:t xml:space="preserve">-CU may configure the NCR via RRC. </w:t>
        </w:r>
      </w:ins>
    </w:p>
    <w:p w14:paraId="7A8DC7D4" w14:textId="7ADF71F9" w:rsidR="006C0076" w:rsidRDefault="006C0076" w:rsidP="006C0076">
      <w:pPr>
        <w:rPr>
          <w:ins w:id="2664" w:author="CR0285" w:date="2023-11-09T11:09:00Z"/>
        </w:rPr>
      </w:pPr>
      <w:ins w:id="2665" w:author="CR0274" w:date="2023-11-06T14:15:00Z">
        <w:r>
          <w:t>Phase 3: NCR Start Operation. After the NCR is configured, it may start serving the UE(s).</w:t>
        </w:r>
      </w:ins>
    </w:p>
    <w:p w14:paraId="62104393" w14:textId="2366A390" w:rsidR="00191CAE" w:rsidRPr="009C7894" w:rsidRDefault="00191CAE" w:rsidP="00191CAE">
      <w:pPr>
        <w:pStyle w:val="Heading2"/>
        <w:rPr>
          <w:ins w:id="2666" w:author="CR0285" w:date="2023-11-09T11:09:00Z"/>
        </w:rPr>
      </w:pPr>
      <w:ins w:id="2667" w:author="CR0285" w:date="2023-11-09T11:09:00Z">
        <w:r w:rsidRPr="009C7894">
          <w:rPr>
            <w:rFonts w:hint="eastAsia"/>
          </w:rPr>
          <w:t>8</w:t>
        </w:r>
        <w:r w:rsidRPr="009C7894">
          <w:t>.</w:t>
        </w:r>
        <w:r>
          <w:t>22</w:t>
        </w:r>
        <w:r>
          <w:tab/>
        </w:r>
        <w:r w:rsidRPr="009C7894">
          <w:rPr>
            <w:rFonts w:hint="eastAsia"/>
          </w:rPr>
          <w:t>Overall procedures for multi-path support</w:t>
        </w:r>
      </w:ins>
    </w:p>
    <w:p w14:paraId="24FD58B0" w14:textId="072D7C8C" w:rsidR="00191CAE" w:rsidRPr="009C7894" w:rsidRDefault="00191CAE" w:rsidP="00191CAE">
      <w:pPr>
        <w:pStyle w:val="Heading3"/>
        <w:rPr>
          <w:ins w:id="2668" w:author="CR0285" w:date="2023-11-09T11:09:00Z"/>
        </w:rPr>
      </w:pPr>
      <w:ins w:id="2669" w:author="CR0285" w:date="2023-11-09T11:09:00Z">
        <w:r w:rsidRPr="009C7894">
          <w:rPr>
            <w:rFonts w:hint="eastAsia"/>
          </w:rPr>
          <w:t>8.</w:t>
        </w:r>
        <w:r>
          <w:t>22</w:t>
        </w:r>
        <w:r w:rsidRPr="009C7894">
          <w:rPr>
            <w:rFonts w:hint="eastAsia"/>
          </w:rPr>
          <w:t>.1</w:t>
        </w:r>
        <w:r w:rsidRPr="009C7894">
          <w:tab/>
        </w:r>
        <w:r w:rsidRPr="009C7894">
          <w:rPr>
            <w:rFonts w:hint="eastAsia"/>
          </w:rPr>
          <w:t>Inter-DU direct path addition on top of indirect path</w:t>
        </w:r>
      </w:ins>
    </w:p>
    <w:p w14:paraId="26401C33" w14:textId="77777777" w:rsidR="00191CAE" w:rsidRDefault="00191CAE" w:rsidP="00191CAE">
      <w:pPr>
        <w:rPr>
          <w:ins w:id="2670" w:author="CR0285" w:date="2023-11-09T11:09:00Z"/>
          <w:lang w:val="en-US" w:eastAsia="zh-CN"/>
        </w:rPr>
      </w:pPr>
      <w:ins w:id="2671" w:author="CR0285" w:date="2023-11-09T11:09:00Z">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xx.1-1.  </w:t>
        </w:r>
      </w:ins>
    </w:p>
    <w:p w14:paraId="04869637" w14:textId="77777777" w:rsidR="00191CAE" w:rsidRDefault="00191CAE" w:rsidP="00191CAE">
      <w:pPr>
        <w:jc w:val="center"/>
        <w:rPr>
          <w:ins w:id="2672" w:author="CR0285" w:date="2023-11-09T11:09:00Z"/>
          <w:lang w:val="en-US" w:eastAsia="zh-CN"/>
        </w:rPr>
      </w:pPr>
      <w:ins w:id="2673" w:author="CR0285" w:date="2023-11-09T11:09:00Z">
        <w:r>
          <w:rPr>
            <w:lang w:val="en-US" w:eastAsia="zh-CN"/>
          </w:rPr>
          <w:object w:dxaOrig="13350" w:dyaOrig="10921" w14:anchorId="3A4DBFE0">
            <v:shape id="_x0000_i1650" type="#_x0000_t75" style="width:456.75pt;height:340.5pt" o:ole="">
              <v:imagedata r:id="rId172" o:title=""/>
              <o:lock v:ext="edit" aspectratio="f"/>
            </v:shape>
            <o:OLEObject Type="Embed" ProgID="Visio.Drawing.15" ShapeID="_x0000_i1650" DrawAspect="Content" ObjectID="_1761035267" r:id="rId173"/>
          </w:object>
        </w:r>
      </w:ins>
    </w:p>
    <w:p w14:paraId="3A3D6C9C" w14:textId="0F2F6077" w:rsidR="00191CAE" w:rsidRDefault="00191CAE" w:rsidP="00191CAE">
      <w:pPr>
        <w:pStyle w:val="TH"/>
        <w:rPr>
          <w:ins w:id="2674" w:author="CR0285" w:date="2023-11-09T11:09:00Z"/>
          <w:lang w:val="en-US" w:eastAsia="zh-CN"/>
        </w:rPr>
      </w:pPr>
      <w:ins w:id="2675" w:author="CR0285" w:date="2023-11-09T11:09:00Z">
        <w:r>
          <w:rPr>
            <w:lang w:val="en-US" w:eastAsia="zh-CN"/>
          </w:rPr>
          <w:t>Figure 8.</w:t>
        </w:r>
        <w:r>
          <w:rPr>
            <w:lang w:val="en-US" w:eastAsia="zh-CN"/>
          </w:rPr>
          <w:t>22</w:t>
        </w:r>
        <w:r>
          <w:rPr>
            <w:lang w:val="en-US" w:eastAsia="zh-CN"/>
          </w:rPr>
          <w:t xml:space="preserve">.1-1: </w:t>
        </w:r>
        <w:proofErr w:type="spellStart"/>
        <w:r>
          <w:rPr>
            <w:lang w:val="en-US" w:eastAsia="zh-CN"/>
          </w:rPr>
          <w:t>Signalling</w:t>
        </w:r>
        <w:proofErr w:type="spellEnd"/>
        <w:r>
          <w:rPr>
            <w:lang w:val="en-US" w:eastAsia="zh-CN"/>
          </w:rPr>
          <w:t xml:space="preserve"> procedure of inter-DU direct path addition on top of indirect path</w:t>
        </w:r>
      </w:ins>
    </w:p>
    <w:p w14:paraId="617C7217" w14:textId="77777777" w:rsidR="00191CAE" w:rsidRPr="009C7894" w:rsidRDefault="00191CAE" w:rsidP="00191CAE">
      <w:pPr>
        <w:pStyle w:val="B10"/>
        <w:rPr>
          <w:ins w:id="2676" w:author="CR0285" w:date="2023-11-09T11:09:00Z"/>
        </w:rPr>
      </w:pPr>
      <w:ins w:id="2677" w:author="CR0285" w:date="2023-11-09T11:09:00Z">
        <w:r>
          <w:t>1.</w:t>
        </w:r>
        <w:r>
          <w:tab/>
        </w:r>
        <w:r w:rsidRPr="009C7894">
          <w:t xml:space="preserve">The </w:t>
        </w:r>
        <w:proofErr w:type="spellStart"/>
        <w:r w:rsidRPr="009C7894">
          <w:t>Uu</w:t>
        </w:r>
        <w:proofErr w:type="spellEnd"/>
        <w:r w:rsidRPr="009C7894">
          <w:t xml:space="preserve"> measurement configuration and measurement report signalling is performed between </w:t>
        </w:r>
        <w:r w:rsidRPr="009C7894">
          <w:rPr>
            <w:rFonts w:hint="eastAsia"/>
          </w:rPr>
          <w:t>r</w:t>
        </w:r>
        <w:r w:rsidRPr="009C7894">
          <w:t xml:space="preserve">emote UE and </w:t>
        </w:r>
        <w:proofErr w:type="spellStart"/>
        <w:r w:rsidRPr="009C7894">
          <w:t>gNB</w:t>
        </w:r>
        <w:proofErr w:type="spellEnd"/>
        <w:r w:rsidRPr="009C7894">
          <w:t xml:space="preserve">-CU to evaluate both relay link measurement and </w:t>
        </w:r>
        <w:proofErr w:type="spellStart"/>
        <w:r w:rsidRPr="009C7894">
          <w:t>Uu</w:t>
        </w:r>
        <w:proofErr w:type="spellEnd"/>
        <w:r w:rsidRPr="009C7894">
          <w:t xml:space="preserve"> link measurement. The </w:t>
        </w:r>
        <w:r w:rsidRPr="009C7894">
          <w:rPr>
            <w:rFonts w:hint="eastAsia"/>
          </w:rPr>
          <w:t>r</w:t>
        </w:r>
        <w:r w:rsidRPr="009C7894">
          <w:t xml:space="preserve">emote UE may report </w:t>
        </w:r>
        <w:proofErr w:type="spellStart"/>
        <w:r w:rsidRPr="009C7894">
          <w:t>Uu</w:t>
        </w:r>
        <w:proofErr w:type="spellEnd"/>
        <w:r w:rsidRPr="009C7894">
          <w:t xml:space="preserve"> measurement results </w:t>
        </w:r>
        <w:r w:rsidRPr="009C7894">
          <w:rPr>
            <w:rFonts w:hint="eastAsia"/>
          </w:rPr>
          <w:t xml:space="preserve">of </w:t>
        </w:r>
        <w:proofErr w:type="spellStart"/>
        <w:r w:rsidRPr="009C7894">
          <w:rPr>
            <w:rFonts w:hint="eastAsia"/>
          </w:rPr>
          <w:t>neighboring</w:t>
        </w:r>
        <w:proofErr w:type="spellEnd"/>
        <w:r w:rsidRPr="009C7894">
          <w:rPr>
            <w:rFonts w:hint="eastAsia"/>
          </w:rPr>
          <w:t xml:space="preserve"> cells and </w:t>
        </w:r>
        <w:r w:rsidRPr="009C7894">
          <w:t>one or multiple candidate</w:t>
        </w:r>
        <w:r w:rsidRPr="009C7894">
          <w:rPr>
            <w:rFonts w:hint="eastAsia"/>
          </w:rPr>
          <w:t xml:space="preserve"> relay UEs</w:t>
        </w:r>
        <w:r w:rsidRPr="009C7894">
          <w:t>.</w:t>
        </w:r>
      </w:ins>
    </w:p>
    <w:p w14:paraId="7E31B8E3" w14:textId="77777777" w:rsidR="00191CAE" w:rsidRPr="009C7894" w:rsidRDefault="00191CAE" w:rsidP="00191CAE">
      <w:pPr>
        <w:pStyle w:val="B10"/>
        <w:rPr>
          <w:ins w:id="2678" w:author="CR0285" w:date="2023-11-09T11:09:00Z"/>
        </w:rPr>
      </w:pPr>
      <w:ins w:id="2679" w:author="CR0285" w:date="2023-11-09T11:09:00Z">
        <w:r w:rsidRPr="009C7894">
          <w:t>2.</w:t>
        </w:r>
        <w:r w:rsidRPr="009C7894">
          <w:tab/>
          <w:t xml:space="preserve">The </w:t>
        </w:r>
        <w:proofErr w:type="spellStart"/>
        <w:r w:rsidRPr="009C7894">
          <w:t>gNB</w:t>
        </w:r>
        <w:proofErr w:type="spellEnd"/>
        <w:r w:rsidRPr="009C7894">
          <w:t xml:space="preserve">-CU decides to </w:t>
        </w:r>
        <w:r w:rsidRPr="009C7894">
          <w:rPr>
            <w:rFonts w:hint="eastAsia"/>
          </w:rPr>
          <w:t>add the direct path to remote</w:t>
        </w:r>
        <w:r w:rsidRPr="009C7894">
          <w:t xml:space="preserve"> UE under a different </w:t>
        </w:r>
        <w:proofErr w:type="spellStart"/>
        <w:r w:rsidRPr="009C7894">
          <w:t>gNB</w:t>
        </w:r>
        <w:proofErr w:type="spellEnd"/>
        <w:r w:rsidRPr="009C7894">
          <w:t>-DU (i.e., gNB-DU</w:t>
        </w:r>
        <w:r w:rsidRPr="009C7894">
          <w:rPr>
            <w:rFonts w:hint="eastAsia"/>
          </w:rPr>
          <w:t>1</w:t>
        </w:r>
        <w:r w:rsidRPr="009C7894">
          <w:t>).</w:t>
        </w:r>
        <w:r>
          <w:t xml:space="preserve"> </w:t>
        </w:r>
        <w:r w:rsidRPr="00346860">
          <w:t>Mode 1 resource configuration cannot be configured</w:t>
        </w:r>
        <w:r>
          <w:t xml:space="preserve"> </w:t>
        </w:r>
        <w:r>
          <w:rPr>
            <w:lang w:val="en-US" w:eastAsia="zh-CN"/>
          </w:rPr>
          <w:t>for remote UE</w:t>
        </w:r>
        <w:r w:rsidRPr="00346860">
          <w:t xml:space="preserve"> in inter-</w:t>
        </w:r>
        <w:proofErr w:type="spellStart"/>
        <w:r w:rsidRPr="00346860">
          <w:t>gNB</w:t>
        </w:r>
        <w:proofErr w:type="spellEnd"/>
        <w:r w:rsidRPr="00346860">
          <w:t>-DU multi-path</w:t>
        </w:r>
        <w:r>
          <w:t xml:space="preserve"> </w:t>
        </w:r>
        <w:r>
          <w:rPr>
            <w:lang w:val="en-US" w:eastAsia="zh-CN"/>
          </w:rPr>
          <w:t>relay</w:t>
        </w:r>
        <w:r w:rsidRPr="00346860">
          <w:t xml:space="preserve"> in this release.</w:t>
        </w:r>
      </w:ins>
    </w:p>
    <w:p w14:paraId="548EE92E" w14:textId="77777777" w:rsidR="00191CAE" w:rsidRPr="009C7894" w:rsidRDefault="00191CAE" w:rsidP="00191CAE">
      <w:pPr>
        <w:pStyle w:val="B10"/>
        <w:rPr>
          <w:ins w:id="2680" w:author="CR0285" w:date="2023-11-09T11:09:00Z"/>
        </w:rPr>
      </w:pPr>
      <w:ins w:id="2681" w:author="CR0285" w:date="2023-11-09T11:09:00Z">
        <w:r w:rsidRPr="009C7894">
          <w:t>3.</w:t>
        </w:r>
        <w:r w:rsidRPr="009C7894">
          <w:tab/>
          <w:t xml:space="preserve">The </w:t>
        </w:r>
        <w:proofErr w:type="spellStart"/>
        <w:r w:rsidRPr="009C7894">
          <w:rPr>
            <w:rFonts w:hint="eastAsia"/>
          </w:rPr>
          <w:t>gNB</w:t>
        </w:r>
        <w:proofErr w:type="spellEnd"/>
        <w:r w:rsidRPr="009C7894">
          <w:rPr>
            <w:rFonts w:hint="eastAsia"/>
          </w:rPr>
          <w:t>-CU</w:t>
        </w:r>
        <w:r w:rsidRPr="009C7894">
          <w:t xml:space="preserve"> sends the UE CONTEXT SETUP REQUEST message </w:t>
        </w:r>
        <w:r w:rsidRPr="009C7894">
          <w:rPr>
            <w:rFonts w:hint="eastAsia"/>
          </w:rPr>
          <w:t xml:space="preserve">for the remote UE </w:t>
        </w:r>
        <w:r w:rsidRPr="009C7894">
          <w:t xml:space="preserve">to the </w:t>
        </w:r>
        <w:r w:rsidRPr="009C7894">
          <w:rPr>
            <w:rFonts w:hint="eastAsia"/>
          </w:rPr>
          <w:t>gNB-</w:t>
        </w:r>
        <w:r w:rsidRPr="009C7894">
          <w:t>DU</w:t>
        </w:r>
        <w:r w:rsidRPr="009C7894">
          <w:rPr>
            <w:rFonts w:hint="eastAsia"/>
          </w:rPr>
          <w:t>1</w:t>
        </w:r>
        <w:r w:rsidRPr="009C7894">
          <w:t xml:space="preserve">, </w:t>
        </w:r>
        <w:r w:rsidRPr="009C7894">
          <w:rPr>
            <w:rFonts w:hint="eastAsia"/>
          </w:rPr>
          <w:t>which contains at least the direct path configuration</w:t>
        </w:r>
        <w:r w:rsidRPr="009C7894">
          <w:t xml:space="preserve">. </w:t>
        </w:r>
      </w:ins>
    </w:p>
    <w:p w14:paraId="09946859" w14:textId="77777777" w:rsidR="00191CAE" w:rsidRPr="009C7894" w:rsidRDefault="00191CAE" w:rsidP="00191CAE">
      <w:pPr>
        <w:pStyle w:val="B10"/>
        <w:rPr>
          <w:ins w:id="2682" w:author="CR0285" w:date="2023-11-09T11:09:00Z"/>
        </w:rPr>
      </w:pPr>
      <w:ins w:id="2683" w:author="CR0285" w:date="2023-11-09T11:09:00Z">
        <w:r w:rsidRPr="009C7894">
          <w:t>4.</w:t>
        </w:r>
        <w:r w:rsidRPr="009C7894">
          <w:tab/>
          <w:t xml:space="preserve">The </w:t>
        </w:r>
        <w:r w:rsidRPr="009C7894">
          <w:rPr>
            <w:rFonts w:hint="eastAsia"/>
          </w:rPr>
          <w:t>gNB</w:t>
        </w:r>
        <w:r w:rsidRPr="009C7894">
          <w:t>-DU</w:t>
        </w:r>
        <w:r w:rsidRPr="009C7894">
          <w:rPr>
            <w:rFonts w:hint="eastAsia"/>
          </w:rPr>
          <w:t>1</w:t>
        </w:r>
        <w:r w:rsidRPr="009C7894">
          <w:t xml:space="preserve"> responds to the </w:t>
        </w:r>
        <w:proofErr w:type="spellStart"/>
        <w:r w:rsidRPr="009C7894">
          <w:rPr>
            <w:rFonts w:hint="eastAsia"/>
          </w:rPr>
          <w:t>gNB</w:t>
        </w:r>
        <w:proofErr w:type="spellEnd"/>
        <w:r w:rsidRPr="009C7894">
          <w:t>-CU with a UE CONTEXT SETUP RESPONSE message.</w:t>
        </w:r>
      </w:ins>
    </w:p>
    <w:p w14:paraId="1D73E19F" w14:textId="77777777" w:rsidR="00191CAE" w:rsidRPr="009C7894" w:rsidRDefault="00191CAE" w:rsidP="00191CAE">
      <w:pPr>
        <w:pStyle w:val="B10"/>
        <w:rPr>
          <w:ins w:id="2684" w:author="CR0285" w:date="2023-11-09T11:09:00Z"/>
        </w:rPr>
      </w:pPr>
      <w:ins w:id="2685" w:author="CR0285" w:date="2023-11-09T11:09:00Z">
        <w:r w:rsidRPr="009C7894">
          <w:rPr>
            <w:rFonts w:hint="eastAsia"/>
          </w:rPr>
          <w:t>5</w:t>
        </w:r>
        <w:r w:rsidRPr="009C7894">
          <w:t>.</w:t>
        </w:r>
        <w:r w:rsidRPr="009C7894">
          <w:tab/>
          <w:t xml:space="preserve">The </w:t>
        </w:r>
        <w:proofErr w:type="spellStart"/>
        <w:r w:rsidRPr="009C7894">
          <w:t>gNB</w:t>
        </w:r>
        <w:proofErr w:type="spellEnd"/>
        <w:r w:rsidRPr="009C7894">
          <w:t>-C</w:t>
        </w:r>
        <w:r w:rsidRPr="009C7894">
          <w:rPr>
            <w:rFonts w:hint="eastAsia"/>
          </w:rPr>
          <w:t>U</w:t>
        </w:r>
        <w:r w:rsidRPr="009C7894">
          <w:t xml:space="preserve"> sends an </w:t>
        </w:r>
        <w:proofErr w:type="spellStart"/>
        <w:r w:rsidRPr="009C7894">
          <w:rPr>
            <w:i/>
            <w:iCs/>
          </w:rPr>
          <w:t>RRCReconfiguration</w:t>
        </w:r>
        <w:proofErr w:type="spellEnd"/>
        <w:r w:rsidRPr="009C7894">
          <w:t xml:space="preserve"> message to the </w:t>
        </w:r>
        <w:r w:rsidRPr="009C7894">
          <w:rPr>
            <w:rFonts w:hint="eastAsia"/>
          </w:rPr>
          <w:t>r</w:t>
        </w:r>
        <w:r w:rsidRPr="009C7894">
          <w:t>elay UE</w:t>
        </w:r>
        <w:r w:rsidRPr="009C7894">
          <w:rPr>
            <w:rFonts w:hint="eastAsia"/>
          </w:rPr>
          <w:t xml:space="preserve"> to update the indirect path configuration if necessary</w:t>
        </w:r>
        <w:r w:rsidRPr="009C7894">
          <w:t xml:space="preserve">. </w:t>
        </w:r>
      </w:ins>
    </w:p>
    <w:p w14:paraId="01A34896" w14:textId="77777777" w:rsidR="00191CAE" w:rsidRPr="009C7894" w:rsidRDefault="00191CAE" w:rsidP="00191CAE">
      <w:pPr>
        <w:pStyle w:val="B10"/>
        <w:rPr>
          <w:ins w:id="2686" w:author="CR0285" w:date="2023-11-09T11:09:00Z"/>
        </w:rPr>
      </w:pPr>
      <w:ins w:id="2687" w:author="CR0285" w:date="2023-11-09T11:09:00Z">
        <w:r w:rsidRPr="009C7894">
          <w:t>6.</w:t>
        </w:r>
        <w:r w:rsidRPr="009C7894">
          <w:tab/>
        </w:r>
        <w:proofErr w:type="spellStart"/>
        <w:r w:rsidRPr="009C7894">
          <w:t>gNB</w:t>
        </w:r>
        <w:proofErr w:type="spellEnd"/>
        <w:r w:rsidRPr="009C7894">
          <w:t xml:space="preserve">-CU sends the UE CONTEXT MODIFICATION REQUEST message </w:t>
        </w:r>
        <w:r w:rsidRPr="009C7894">
          <w:rPr>
            <w:rFonts w:hint="eastAsia"/>
          </w:rPr>
          <w:t xml:space="preserve">for remote UE </w:t>
        </w:r>
        <w:r w:rsidRPr="009C7894">
          <w:t xml:space="preserve">by including the </w:t>
        </w:r>
        <w:proofErr w:type="spellStart"/>
        <w:r w:rsidRPr="009C7894">
          <w:rPr>
            <w:i/>
            <w:iCs/>
          </w:rPr>
          <w:t>RRCReconfiguration</w:t>
        </w:r>
        <w:proofErr w:type="spellEnd"/>
        <w:r w:rsidRPr="009C7894">
          <w:t xml:space="preserve"> message to the gNB-DU</w:t>
        </w:r>
        <w:r w:rsidRPr="009C7894">
          <w:rPr>
            <w:rFonts w:hint="eastAsia"/>
          </w:rPr>
          <w:t>2</w:t>
        </w:r>
        <w:r w:rsidRPr="009C7894">
          <w:t xml:space="preserve">. The contents in the </w:t>
        </w:r>
        <w:proofErr w:type="spellStart"/>
        <w:r w:rsidRPr="009C7894">
          <w:rPr>
            <w:i/>
            <w:iCs/>
          </w:rPr>
          <w:t>RRCReconfiguration</w:t>
        </w:r>
        <w:proofErr w:type="spellEnd"/>
        <w:r w:rsidRPr="009C7894">
          <w:t xml:space="preserve"> message </w:t>
        </w:r>
        <w:r w:rsidRPr="009C7894">
          <w:rPr>
            <w:rFonts w:hint="eastAsia"/>
          </w:rPr>
          <w:t>may</w:t>
        </w:r>
        <w:r w:rsidRPr="009C7894">
          <w:t xml:space="preserve"> include at least </w:t>
        </w:r>
        <w:r w:rsidRPr="009C7894">
          <w:rPr>
            <w:rFonts w:hint="eastAsia"/>
          </w:rPr>
          <w:t>direct path addition</w:t>
        </w:r>
        <w:r w:rsidRPr="009C7894">
          <w:t xml:space="preserve"> configuration, RLC channel configuration</w:t>
        </w:r>
        <w:r w:rsidRPr="009C7894">
          <w:rPr>
            <w:rFonts w:hint="eastAsia"/>
          </w:rPr>
          <w:t>, bearer mapping</w:t>
        </w:r>
        <w:r w:rsidRPr="009C7894">
          <w:t xml:space="preserve"> and the associated radio bearer(s).</w:t>
        </w:r>
      </w:ins>
    </w:p>
    <w:p w14:paraId="70246254" w14:textId="77777777" w:rsidR="00191CAE" w:rsidRPr="009C7894" w:rsidRDefault="00191CAE" w:rsidP="00191CAE">
      <w:pPr>
        <w:pStyle w:val="B10"/>
        <w:rPr>
          <w:ins w:id="2688" w:author="CR0285" w:date="2023-11-09T11:09:00Z"/>
        </w:rPr>
      </w:pPr>
      <w:ins w:id="2689" w:author="CR0285" w:date="2023-11-09T11:09:00Z">
        <w:r w:rsidRPr="009C7894">
          <w:t>7.</w:t>
        </w:r>
        <w:r w:rsidRPr="009C7894">
          <w:tab/>
          <w:t>The gNB-DU</w:t>
        </w:r>
        <w:r w:rsidRPr="009C7894">
          <w:rPr>
            <w:rFonts w:hint="eastAsia"/>
          </w:rPr>
          <w:t>2</w:t>
        </w:r>
        <w:r w:rsidRPr="009C7894">
          <w:t xml:space="preserve"> sends the </w:t>
        </w:r>
        <w:proofErr w:type="spellStart"/>
        <w:r w:rsidRPr="009C7894">
          <w:rPr>
            <w:i/>
            <w:iCs/>
          </w:rPr>
          <w:t>RRCReconfiguration</w:t>
        </w:r>
        <w:proofErr w:type="spellEnd"/>
        <w:r w:rsidRPr="009C7894">
          <w:t xml:space="preserve"> message to the </w:t>
        </w:r>
        <w:r w:rsidRPr="009C7894">
          <w:rPr>
            <w:rFonts w:hint="eastAsia"/>
          </w:rPr>
          <w:t>r</w:t>
        </w:r>
        <w:r w:rsidRPr="009C7894">
          <w:t>emote UE.</w:t>
        </w:r>
      </w:ins>
    </w:p>
    <w:p w14:paraId="3EDD276E" w14:textId="77777777" w:rsidR="00191CAE" w:rsidRPr="009C7894" w:rsidRDefault="00191CAE" w:rsidP="00191CAE">
      <w:pPr>
        <w:pStyle w:val="B10"/>
        <w:rPr>
          <w:ins w:id="2690" w:author="CR0285" w:date="2023-11-09T11:09:00Z"/>
        </w:rPr>
      </w:pPr>
      <w:ins w:id="2691" w:author="CR0285" w:date="2023-11-09T11:09:00Z">
        <w:r w:rsidRPr="009C7894">
          <w:t>8.</w:t>
        </w:r>
        <w:r w:rsidRPr="009C7894">
          <w:tab/>
          <w:t>The gNB-DU</w:t>
        </w:r>
        <w:r w:rsidRPr="009C7894">
          <w:rPr>
            <w:rFonts w:hint="eastAsia"/>
          </w:rPr>
          <w:t>2</w:t>
        </w:r>
        <w:r w:rsidRPr="009C7894">
          <w:t xml:space="preserve"> sends the UE CONTEXT MODIFICATION RESPONSE message to the </w:t>
        </w:r>
        <w:proofErr w:type="spellStart"/>
        <w:r w:rsidRPr="009C7894">
          <w:t>gNB</w:t>
        </w:r>
        <w:proofErr w:type="spellEnd"/>
        <w:r w:rsidRPr="009C7894">
          <w:t>-CU.</w:t>
        </w:r>
      </w:ins>
    </w:p>
    <w:p w14:paraId="453E702A" w14:textId="77777777" w:rsidR="00191CAE" w:rsidRPr="009C7894" w:rsidRDefault="00191CAE" w:rsidP="00191CAE">
      <w:pPr>
        <w:pStyle w:val="B10"/>
        <w:rPr>
          <w:ins w:id="2692" w:author="CR0285" w:date="2023-11-09T11:09:00Z"/>
        </w:rPr>
      </w:pPr>
      <w:ins w:id="2693" w:author="CR0285" w:date="2023-11-09T11:09:00Z">
        <w:r w:rsidRPr="009C7894">
          <w:t>9.</w:t>
        </w:r>
        <w:r w:rsidRPr="009C7894">
          <w:tab/>
          <w:t>The</w:t>
        </w:r>
        <w:r w:rsidRPr="009C7894">
          <w:rPr>
            <w:rFonts w:hint="eastAsia"/>
          </w:rPr>
          <w:t xml:space="preserve"> remote UE performs</w:t>
        </w:r>
        <w:r w:rsidRPr="009C7894">
          <w:t xml:space="preserve"> </w:t>
        </w:r>
        <w:r w:rsidRPr="009C7894">
          <w:rPr>
            <w:rFonts w:hint="eastAsia"/>
          </w:rPr>
          <w:t>r</w:t>
        </w:r>
        <w:r w:rsidRPr="009C7894">
          <w:t xml:space="preserve">andom </w:t>
        </w:r>
        <w:r w:rsidRPr="009C7894">
          <w:rPr>
            <w:rFonts w:hint="eastAsia"/>
          </w:rPr>
          <w:t>a</w:t>
        </w:r>
        <w:r w:rsidRPr="009C7894">
          <w:t xml:space="preserve">ccess procedure at the </w:t>
        </w:r>
        <w:r w:rsidRPr="009C7894">
          <w:rPr>
            <w:rFonts w:hint="eastAsia"/>
          </w:rPr>
          <w:t>gNB</w:t>
        </w:r>
        <w:r w:rsidRPr="009C7894">
          <w:t>-DU</w:t>
        </w:r>
        <w:r w:rsidRPr="009C7894">
          <w:rPr>
            <w:rFonts w:hint="eastAsia"/>
          </w:rPr>
          <w:t>1</w:t>
        </w:r>
        <w:r w:rsidRPr="009C7894">
          <w:t>.</w:t>
        </w:r>
      </w:ins>
    </w:p>
    <w:p w14:paraId="0761E6DC" w14:textId="77777777" w:rsidR="00191CAE" w:rsidRPr="009C7894" w:rsidRDefault="00191CAE" w:rsidP="00191CAE">
      <w:pPr>
        <w:pStyle w:val="B10"/>
        <w:rPr>
          <w:ins w:id="2694" w:author="CR0285" w:date="2023-11-09T11:09:00Z"/>
        </w:rPr>
      </w:pPr>
      <w:ins w:id="2695" w:author="CR0285" w:date="2023-11-09T11:09:00Z">
        <w:r w:rsidRPr="009C7894">
          <w:t>10.</w:t>
        </w:r>
        <w:r w:rsidRPr="009C7894">
          <w:tab/>
          <w:t xml:space="preserve">The </w:t>
        </w:r>
        <w:r w:rsidRPr="009C7894">
          <w:rPr>
            <w:rFonts w:hint="eastAsia"/>
          </w:rPr>
          <w:t>r</w:t>
        </w:r>
        <w:r w:rsidRPr="009C7894">
          <w:t xml:space="preserve">emote UE </w:t>
        </w:r>
        <w:r w:rsidRPr="009C7894">
          <w:rPr>
            <w:rFonts w:hint="eastAsia"/>
          </w:rPr>
          <w:t xml:space="preserve">may </w:t>
        </w:r>
        <w:r w:rsidRPr="009C7894">
          <w:t xml:space="preserve">complete the </w:t>
        </w:r>
        <w:r w:rsidRPr="009C7894">
          <w:rPr>
            <w:rFonts w:hint="eastAsia"/>
          </w:rPr>
          <w:t>direct path addition</w:t>
        </w:r>
        <w:r w:rsidRPr="009C7894">
          <w:t xml:space="preserve"> procedure by sending the </w:t>
        </w:r>
        <w:proofErr w:type="spellStart"/>
        <w:r w:rsidRPr="00CB0E11">
          <w:rPr>
            <w:i/>
          </w:rPr>
          <w:t>RRCReconfigurationComplete</w:t>
        </w:r>
        <w:proofErr w:type="spellEnd"/>
        <w:r w:rsidRPr="009C7894">
          <w:t xml:space="preserve"> message to the</w:t>
        </w:r>
        <w:r w:rsidRPr="009C7894">
          <w:rPr>
            <w:rFonts w:hint="eastAsia"/>
          </w:rPr>
          <w:t xml:space="preserve"> </w:t>
        </w:r>
        <w:r w:rsidRPr="009C7894">
          <w:t>gNB-DU</w:t>
        </w:r>
        <w:r w:rsidRPr="009C7894">
          <w:rPr>
            <w:rFonts w:hint="eastAsia"/>
          </w:rPr>
          <w:t>2</w:t>
        </w:r>
        <w:r w:rsidRPr="009C7894">
          <w:t xml:space="preserve">. </w:t>
        </w:r>
        <w:r w:rsidRPr="00346860">
          <w:t xml:space="preserve">In case duplicate SRB1 is configured, the remote UE sends the </w:t>
        </w:r>
        <w:proofErr w:type="spellStart"/>
        <w:r w:rsidRPr="00737520">
          <w:rPr>
            <w:i/>
            <w:iCs/>
          </w:rPr>
          <w:t>RRCReconfigurationComplete</w:t>
        </w:r>
        <w:proofErr w:type="spellEnd"/>
        <w:r w:rsidRPr="00346860">
          <w:t xml:space="preserve"> message to the </w:t>
        </w:r>
        <w:proofErr w:type="spellStart"/>
        <w:r w:rsidRPr="00346860">
          <w:t>gNB</w:t>
        </w:r>
        <w:proofErr w:type="spellEnd"/>
        <w:r w:rsidRPr="00346860">
          <w:t xml:space="preserve"> via both direct path and indirect path. Otherwise, the remote UE sends the </w:t>
        </w:r>
        <w:proofErr w:type="spellStart"/>
        <w:r w:rsidRPr="00737520">
          <w:rPr>
            <w:i/>
            <w:iCs/>
          </w:rPr>
          <w:t>RRCReconfigurationComplete</w:t>
        </w:r>
        <w:proofErr w:type="spellEnd"/>
        <w:r w:rsidRPr="00346860">
          <w:t xml:space="preserve"> message to the </w:t>
        </w:r>
        <w:proofErr w:type="spellStart"/>
        <w:r w:rsidRPr="00346860">
          <w:t>gNB</w:t>
        </w:r>
        <w:proofErr w:type="spellEnd"/>
        <w:r w:rsidRPr="00346860">
          <w:t xml:space="preserve"> via direct path.</w:t>
        </w:r>
      </w:ins>
    </w:p>
    <w:p w14:paraId="51E2331A" w14:textId="77777777" w:rsidR="00191CAE" w:rsidRPr="009C7894" w:rsidRDefault="00191CAE" w:rsidP="00191CAE">
      <w:pPr>
        <w:pStyle w:val="B10"/>
        <w:rPr>
          <w:ins w:id="2696" w:author="CR0285" w:date="2023-11-09T11:09:00Z"/>
        </w:rPr>
      </w:pPr>
      <w:ins w:id="2697" w:author="CR0285" w:date="2023-11-09T11:09:00Z">
        <w:r w:rsidRPr="009C7894">
          <w:lastRenderedPageBreak/>
          <w:t>11.</w:t>
        </w:r>
        <w:r w:rsidRPr="009C7894">
          <w:tab/>
          <w:t>The gNB-DU</w:t>
        </w:r>
        <w:r w:rsidRPr="009C7894">
          <w:rPr>
            <w:rFonts w:hint="eastAsia"/>
          </w:rPr>
          <w:t>2</w:t>
        </w:r>
        <w:r w:rsidRPr="009C7894">
          <w:t xml:space="preserve"> sends the UL RRC MESSAGE TRANSFER message to </w:t>
        </w:r>
        <w:proofErr w:type="spellStart"/>
        <w:r w:rsidRPr="009C7894">
          <w:t>gNB</w:t>
        </w:r>
        <w:proofErr w:type="spellEnd"/>
        <w:r w:rsidRPr="009C7894">
          <w:t xml:space="preserve">-CU by including the </w:t>
        </w:r>
        <w:proofErr w:type="spellStart"/>
        <w:r w:rsidRPr="009C7894">
          <w:rPr>
            <w:i/>
            <w:iCs/>
          </w:rPr>
          <w:t>RRCReconfigurationComplete</w:t>
        </w:r>
        <w:proofErr w:type="spellEnd"/>
        <w:r w:rsidRPr="009C7894">
          <w:t xml:space="preserve"> message.</w:t>
        </w:r>
      </w:ins>
    </w:p>
    <w:p w14:paraId="6DCF5A96" w14:textId="77777777" w:rsidR="00191CAE" w:rsidRPr="009D6F87" w:rsidRDefault="00191CAE" w:rsidP="00191CAE">
      <w:pPr>
        <w:pStyle w:val="B10"/>
        <w:rPr>
          <w:ins w:id="2698" w:author="CR0285" w:date="2023-11-09T11:09:00Z"/>
        </w:rPr>
      </w:pPr>
    </w:p>
    <w:p w14:paraId="46D32D25" w14:textId="262485F5" w:rsidR="00191CAE" w:rsidRPr="009D6F87" w:rsidRDefault="00191CAE" w:rsidP="00191CAE">
      <w:pPr>
        <w:pStyle w:val="Heading3"/>
        <w:rPr>
          <w:ins w:id="2699" w:author="CR0285" w:date="2023-11-09T11:09:00Z"/>
        </w:rPr>
      </w:pPr>
      <w:ins w:id="2700" w:author="CR0285" w:date="2023-11-09T11:09:00Z">
        <w:r w:rsidRPr="009D6F87">
          <w:rPr>
            <w:rFonts w:hint="eastAsia"/>
          </w:rPr>
          <w:t>8.</w:t>
        </w:r>
        <w:r>
          <w:t>22</w:t>
        </w:r>
        <w:r w:rsidRPr="009D6F87">
          <w:rPr>
            <w:rFonts w:hint="eastAsia"/>
          </w:rPr>
          <w:t>.2</w:t>
        </w:r>
        <w:r>
          <w:tab/>
        </w:r>
        <w:r w:rsidRPr="009D6F87">
          <w:rPr>
            <w:rFonts w:hint="eastAsia"/>
          </w:rPr>
          <w:t>Inter-DU indirect path addition on top of direct path</w:t>
        </w:r>
      </w:ins>
    </w:p>
    <w:p w14:paraId="2E77B9A3" w14:textId="77777777" w:rsidR="00191CAE" w:rsidRDefault="00191CAE" w:rsidP="00191CAE">
      <w:pPr>
        <w:rPr>
          <w:ins w:id="2701" w:author="CR0285" w:date="2023-11-09T11:09:00Z"/>
          <w:lang w:val="en-US" w:eastAsia="zh-CN"/>
        </w:rPr>
      </w:pPr>
      <w:ins w:id="2702" w:author="CR0285" w:date="2023-11-09T11:09:00Z">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xx.2-1.   </w:t>
        </w:r>
      </w:ins>
    </w:p>
    <w:p w14:paraId="421969D9" w14:textId="77777777" w:rsidR="00191CAE" w:rsidRDefault="00191CAE" w:rsidP="00191CAE">
      <w:pPr>
        <w:jc w:val="center"/>
        <w:rPr>
          <w:ins w:id="2703" w:author="CR0285" w:date="2023-11-09T11:09:00Z"/>
          <w:lang w:val="en-US" w:eastAsia="zh-CN"/>
        </w:rPr>
      </w:pPr>
      <w:ins w:id="2704" w:author="CR0285" w:date="2023-11-09T11:09:00Z">
        <w:r>
          <w:rPr>
            <w:bCs/>
            <w:lang w:val="en-US" w:eastAsia="zh-CN"/>
          </w:rPr>
          <w:object w:dxaOrig="13575" w:dyaOrig="10380" w14:anchorId="53C6CB97">
            <v:shape id="_x0000_i1651" type="#_x0000_t75" style="width:450pt;height:318pt" o:ole="">
              <v:imagedata r:id="rId174" o:title=""/>
              <o:lock v:ext="edit" aspectratio="f"/>
            </v:shape>
            <o:OLEObject Type="Embed" ProgID="Visio.Drawing.15" ShapeID="_x0000_i1651" DrawAspect="Content" ObjectID="_1761035268" r:id="rId175"/>
          </w:object>
        </w:r>
      </w:ins>
    </w:p>
    <w:p w14:paraId="63FE762F" w14:textId="1D0343D4" w:rsidR="00191CAE" w:rsidRDefault="00191CAE" w:rsidP="00191CAE">
      <w:pPr>
        <w:pStyle w:val="TH"/>
        <w:rPr>
          <w:ins w:id="2705" w:author="CR0285" w:date="2023-11-09T11:09:00Z"/>
          <w:lang w:val="en-US" w:eastAsia="zh-CN"/>
        </w:rPr>
      </w:pPr>
      <w:ins w:id="2706" w:author="CR0285" w:date="2023-11-09T11:09:00Z">
        <w:r>
          <w:rPr>
            <w:lang w:val="en-US" w:eastAsia="zh-CN"/>
          </w:rPr>
          <w:t>Figure 8.</w:t>
        </w:r>
        <w:r>
          <w:rPr>
            <w:lang w:val="en-US" w:eastAsia="zh-CN"/>
          </w:rPr>
          <w:t>22</w:t>
        </w:r>
        <w:r>
          <w:rPr>
            <w:lang w:val="en-US" w:eastAsia="zh-CN"/>
          </w:rPr>
          <w:t xml:space="preserve">.2-1 </w:t>
        </w:r>
        <w:proofErr w:type="spellStart"/>
        <w:r>
          <w:rPr>
            <w:lang w:val="en-US" w:eastAsia="zh-CN"/>
          </w:rPr>
          <w:t>Signalling</w:t>
        </w:r>
        <w:proofErr w:type="spellEnd"/>
        <w:r>
          <w:rPr>
            <w:lang w:val="en-US" w:eastAsia="zh-CN"/>
          </w:rPr>
          <w:t xml:space="preserve"> procedure of inter-DU indirect path addition on top of direct path</w:t>
        </w:r>
      </w:ins>
    </w:p>
    <w:p w14:paraId="3408C670" w14:textId="77777777" w:rsidR="00191CAE" w:rsidRDefault="00191CAE" w:rsidP="00191CAE">
      <w:pPr>
        <w:pStyle w:val="B10"/>
        <w:rPr>
          <w:ins w:id="2707" w:author="CR0285" w:date="2023-11-09T11:09:00Z"/>
        </w:rPr>
      </w:pPr>
      <w:ins w:id="2708" w:author="CR0285" w:date="2023-11-09T11:09:00Z">
        <w:r w:rsidRPr="00B05110">
          <w:rPr>
            <w:rFonts w:hint="eastAsia"/>
          </w:rPr>
          <w:t xml:space="preserve">1. </w:t>
        </w:r>
        <w:r w:rsidRPr="00346860">
          <w:t xml:space="preserve">If the remote UE is connected with the relay UE using </w:t>
        </w:r>
        <w:proofErr w:type="spellStart"/>
        <w:r w:rsidRPr="00346860">
          <w:t>sidelink</w:t>
        </w:r>
        <w:proofErr w:type="spellEnd"/>
        <w:r w:rsidRPr="00346860">
          <w:t>,</w:t>
        </w:r>
        <w:r>
          <w:t xml:space="preserve"> t</w:t>
        </w:r>
        <w:r w:rsidRPr="009D6F87">
          <w:t xml:space="preserve">he </w:t>
        </w:r>
        <w:proofErr w:type="spellStart"/>
        <w:r w:rsidRPr="009D6F87">
          <w:t>Uu</w:t>
        </w:r>
        <w:proofErr w:type="spellEnd"/>
        <w:r w:rsidRPr="009D6F87">
          <w:t xml:space="preserve"> measurement configuration and measurement report signalling is performed between </w:t>
        </w:r>
        <w:r w:rsidRPr="00B05110">
          <w:rPr>
            <w:rFonts w:hint="eastAsia"/>
          </w:rPr>
          <w:t>r</w:t>
        </w:r>
        <w:r w:rsidRPr="009D6F87">
          <w:t xml:space="preserve">emote UE and </w:t>
        </w:r>
        <w:proofErr w:type="spellStart"/>
        <w:r w:rsidRPr="009D6F87">
          <w:t>gNB</w:t>
        </w:r>
        <w:proofErr w:type="spellEnd"/>
        <w:r w:rsidRPr="009D6F87">
          <w:t>-CU to evaluate relay link measurement</w:t>
        </w:r>
        <w:r w:rsidRPr="00B05110">
          <w:rPr>
            <w:rFonts w:hint="eastAsia"/>
          </w:rPr>
          <w:t xml:space="preserve"> </w:t>
        </w:r>
        <w:r w:rsidRPr="009D6F87">
          <w:t xml:space="preserve">and </w:t>
        </w:r>
        <w:proofErr w:type="spellStart"/>
        <w:r w:rsidRPr="009D6F87">
          <w:t>Uu</w:t>
        </w:r>
        <w:proofErr w:type="spellEnd"/>
        <w:r w:rsidRPr="009D6F87">
          <w:t xml:space="preserve"> link measurement. The </w:t>
        </w:r>
        <w:r w:rsidRPr="00B05110">
          <w:rPr>
            <w:rFonts w:hint="eastAsia"/>
          </w:rPr>
          <w:t>r</w:t>
        </w:r>
        <w:r w:rsidRPr="009D6F87">
          <w:t xml:space="preserve">emote UE may report </w:t>
        </w:r>
        <w:proofErr w:type="spellStart"/>
        <w:r w:rsidRPr="009D6F87">
          <w:t>Uu</w:t>
        </w:r>
        <w:proofErr w:type="spellEnd"/>
        <w:r w:rsidRPr="009D6F87">
          <w:t xml:space="preserve"> measurement results </w:t>
        </w:r>
        <w:r w:rsidRPr="00B05110">
          <w:rPr>
            <w:rFonts w:hint="eastAsia"/>
          </w:rPr>
          <w:t xml:space="preserve">of </w:t>
        </w:r>
        <w:proofErr w:type="spellStart"/>
        <w:r w:rsidRPr="00B05110">
          <w:rPr>
            <w:rFonts w:hint="eastAsia"/>
          </w:rPr>
          <w:t>neighboring</w:t>
        </w:r>
        <w:proofErr w:type="spellEnd"/>
        <w:r w:rsidRPr="00B05110">
          <w:rPr>
            <w:rFonts w:hint="eastAsia"/>
          </w:rPr>
          <w:t xml:space="preserve"> cells and </w:t>
        </w:r>
        <w:r w:rsidRPr="009D6F87">
          <w:t>one or multiple candidate</w:t>
        </w:r>
        <w:r w:rsidRPr="00B05110">
          <w:rPr>
            <w:rFonts w:hint="eastAsia"/>
          </w:rPr>
          <w:t xml:space="preserve"> relay UEs</w:t>
        </w:r>
        <w:r w:rsidRPr="009D6F87">
          <w:t>.</w:t>
        </w:r>
        <w:r w:rsidRPr="00F06403">
          <w:t xml:space="preserve"> </w:t>
        </w:r>
      </w:ins>
    </w:p>
    <w:p w14:paraId="4FB1769A" w14:textId="77777777" w:rsidR="00191CAE" w:rsidRPr="00B05110" w:rsidRDefault="00191CAE" w:rsidP="00191CAE">
      <w:pPr>
        <w:pStyle w:val="B10"/>
        <w:rPr>
          <w:ins w:id="2709" w:author="CR0285" w:date="2023-11-09T11:09:00Z"/>
        </w:rPr>
      </w:pPr>
      <w:ins w:id="2710" w:author="CR0285" w:date="2023-11-09T11:09:00Z">
        <w:r>
          <w:tab/>
        </w:r>
        <w:r w:rsidRPr="00346860">
          <w:t>In case that the remote UE is connected with the relay UE using non-3GPP link, the remote UE reports at least C-RNTI of the relay UE and the cell ID of the serving relay UE.</w:t>
        </w:r>
      </w:ins>
    </w:p>
    <w:p w14:paraId="661FC976" w14:textId="77777777" w:rsidR="00191CAE" w:rsidRPr="009D6F87" w:rsidRDefault="00191CAE" w:rsidP="00191CAE">
      <w:pPr>
        <w:pStyle w:val="B10"/>
        <w:rPr>
          <w:ins w:id="2711" w:author="CR0285" w:date="2023-11-09T11:09:00Z"/>
        </w:rPr>
      </w:pPr>
      <w:ins w:id="2712" w:author="CR0285" w:date="2023-11-09T11:09:00Z">
        <w:r w:rsidRPr="009D6F87">
          <w:t>2.</w:t>
        </w:r>
        <w:r w:rsidRPr="009D6F87">
          <w:tab/>
          <w:t xml:space="preserve">The </w:t>
        </w:r>
        <w:proofErr w:type="spellStart"/>
        <w:r w:rsidRPr="009D6F87">
          <w:t>gNB</w:t>
        </w:r>
        <w:proofErr w:type="spellEnd"/>
        <w:r w:rsidRPr="009D6F87">
          <w:t xml:space="preserve">-CU decides to </w:t>
        </w:r>
        <w:r w:rsidRPr="00B05110">
          <w:rPr>
            <w:rFonts w:hint="eastAsia"/>
          </w:rPr>
          <w:t>add the indirect path via relay UE to remote</w:t>
        </w:r>
        <w:r w:rsidRPr="009D6F87">
          <w:t xml:space="preserve"> UE under a different </w:t>
        </w:r>
        <w:proofErr w:type="spellStart"/>
        <w:r w:rsidRPr="009D6F87">
          <w:t>gNB</w:t>
        </w:r>
        <w:proofErr w:type="spellEnd"/>
        <w:r w:rsidRPr="009D6F87">
          <w:t>-DU (i.e., gNB-DU</w:t>
        </w:r>
        <w:r w:rsidRPr="00B05110">
          <w:rPr>
            <w:rFonts w:hint="eastAsia"/>
          </w:rPr>
          <w:t>2</w:t>
        </w:r>
        <w:r w:rsidRPr="009D6F87">
          <w:t>).</w:t>
        </w:r>
        <w:r>
          <w:t xml:space="preserve"> </w:t>
        </w:r>
        <w:r w:rsidRPr="00346860">
          <w:t>Mode 1 resource configuration cannot be configured</w:t>
        </w:r>
        <w:r>
          <w:t xml:space="preserve"> for remote UE</w:t>
        </w:r>
        <w:r w:rsidRPr="00346860">
          <w:t xml:space="preserve"> in inter-</w:t>
        </w:r>
        <w:proofErr w:type="spellStart"/>
        <w:r w:rsidRPr="00346860">
          <w:t>gNB</w:t>
        </w:r>
        <w:proofErr w:type="spellEnd"/>
        <w:r w:rsidRPr="00346860">
          <w:t>-DU multi-path</w:t>
        </w:r>
        <w:r>
          <w:t xml:space="preserve"> </w:t>
        </w:r>
        <w:r>
          <w:rPr>
            <w:lang w:val="en-US" w:eastAsia="zh-CN"/>
          </w:rPr>
          <w:t>relay</w:t>
        </w:r>
        <w:r w:rsidRPr="00346860">
          <w:t xml:space="preserve"> in this release.</w:t>
        </w:r>
      </w:ins>
    </w:p>
    <w:p w14:paraId="6C8093B3" w14:textId="77777777" w:rsidR="00191CAE" w:rsidRPr="009D6F87" w:rsidRDefault="00191CAE" w:rsidP="00191CAE">
      <w:pPr>
        <w:pStyle w:val="B10"/>
        <w:rPr>
          <w:ins w:id="2713" w:author="CR0285" w:date="2023-11-09T11:09:00Z"/>
        </w:rPr>
      </w:pPr>
      <w:ins w:id="2714" w:author="CR0285" w:date="2023-11-09T11:09:00Z">
        <w:r w:rsidRPr="009D6F87">
          <w:t>3.</w:t>
        </w:r>
        <w:r w:rsidRPr="009D6F87">
          <w:tab/>
          <w:t xml:space="preserve">The reconfiguration to </w:t>
        </w:r>
        <w:r w:rsidRPr="00B05110">
          <w:rPr>
            <w:rFonts w:hint="eastAsia"/>
          </w:rPr>
          <w:t>r</w:t>
        </w:r>
        <w:r w:rsidRPr="009D6F87">
          <w:t xml:space="preserve">elay UE is performed among </w:t>
        </w:r>
        <w:r w:rsidRPr="00B05110">
          <w:rPr>
            <w:rFonts w:hint="eastAsia"/>
          </w:rPr>
          <w:t>r</w:t>
        </w:r>
        <w:r w:rsidRPr="009D6F87">
          <w:t>elay UE, gNB-DU</w:t>
        </w:r>
        <w:r w:rsidRPr="00B05110">
          <w:rPr>
            <w:rFonts w:hint="eastAsia"/>
          </w:rPr>
          <w:t>2</w:t>
        </w:r>
        <w:r w:rsidRPr="009D6F87">
          <w:t xml:space="preserve"> and </w:t>
        </w:r>
        <w:proofErr w:type="spellStart"/>
        <w:r w:rsidRPr="009D6F87">
          <w:t>gNB</w:t>
        </w:r>
        <w:proofErr w:type="spellEnd"/>
        <w:r w:rsidRPr="009D6F87">
          <w:t xml:space="preserve">-CU if </w:t>
        </w:r>
        <w:r w:rsidRPr="00B05110">
          <w:rPr>
            <w:rFonts w:hint="eastAsia"/>
          </w:rPr>
          <w:t>r</w:t>
        </w:r>
        <w:r w:rsidRPr="009D6F87">
          <w:t xml:space="preserve">elay UE is in RRC_CONNECTED state. The </w:t>
        </w:r>
        <w:proofErr w:type="spellStart"/>
        <w:r w:rsidRPr="009D6F87">
          <w:t>gNB</w:t>
        </w:r>
        <w:proofErr w:type="spellEnd"/>
        <w:r w:rsidRPr="009D6F87">
          <w:t xml:space="preserve">-CU sends an </w:t>
        </w:r>
        <w:proofErr w:type="spellStart"/>
        <w:r w:rsidRPr="00B05110">
          <w:rPr>
            <w:i/>
            <w:iCs/>
          </w:rPr>
          <w:t>RRCReconfiguration</w:t>
        </w:r>
        <w:proofErr w:type="spellEnd"/>
        <w:r w:rsidRPr="009D6F87">
          <w:t xml:space="preserve"> message to the </w:t>
        </w:r>
        <w:r w:rsidRPr="00B05110">
          <w:rPr>
            <w:rFonts w:hint="eastAsia"/>
          </w:rPr>
          <w:t>r</w:t>
        </w:r>
        <w:r w:rsidRPr="009D6F87">
          <w:t xml:space="preserve">elay UE. </w:t>
        </w:r>
        <w:r w:rsidRPr="00B05110">
          <w:t xml:space="preserve">If the </w:t>
        </w:r>
        <w:r w:rsidRPr="00B05110">
          <w:rPr>
            <w:rFonts w:hint="eastAsia"/>
          </w:rPr>
          <w:t>r</w:t>
        </w:r>
        <w:r w:rsidRPr="00B05110">
          <w:t>elay UE is in RRC_IDLE/INACTIVE state, this step is skipped.</w:t>
        </w:r>
      </w:ins>
    </w:p>
    <w:p w14:paraId="1BAF2015" w14:textId="77777777" w:rsidR="00191CAE" w:rsidRPr="009D6F87" w:rsidRDefault="00191CAE" w:rsidP="00191CAE">
      <w:pPr>
        <w:pStyle w:val="B10"/>
        <w:rPr>
          <w:ins w:id="2715" w:author="CR0285" w:date="2023-11-09T11:09:00Z"/>
        </w:rPr>
      </w:pPr>
      <w:ins w:id="2716" w:author="CR0285" w:date="2023-11-09T11:09:00Z">
        <w:r w:rsidRPr="00B05110">
          <w:rPr>
            <w:rFonts w:hint="eastAsia"/>
          </w:rPr>
          <w:t>4</w:t>
        </w:r>
        <w:r w:rsidRPr="009D6F87">
          <w:t>.</w:t>
        </w:r>
        <w:r w:rsidRPr="009D6F87">
          <w:tab/>
          <w:t xml:space="preserve">The </w:t>
        </w:r>
        <w:proofErr w:type="spellStart"/>
        <w:r w:rsidRPr="00B05110">
          <w:rPr>
            <w:rFonts w:hint="eastAsia"/>
          </w:rPr>
          <w:t>gNB</w:t>
        </w:r>
        <w:proofErr w:type="spellEnd"/>
        <w:r w:rsidRPr="00B05110">
          <w:rPr>
            <w:rFonts w:hint="eastAsia"/>
          </w:rPr>
          <w:t>-CU</w:t>
        </w:r>
        <w:r w:rsidRPr="009D6F87">
          <w:t xml:space="preserve"> sends the UE CONTEXT SETUP REQUEST message </w:t>
        </w:r>
        <w:r w:rsidRPr="00B05110">
          <w:rPr>
            <w:rFonts w:hint="eastAsia"/>
          </w:rPr>
          <w:t xml:space="preserve">for the remote UE </w:t>
        </w:r>
        <w:r w:rsidRPr="009D6F87">
          <w:t xml:space="preserve">to the </w:t>
        </w:r>
        <w:r w:rsidRPr="00B05110">
          <w:rPr>
            <w:rFonts w:hint="eastAsia"/>
          </w:rPr>
          <w:t>gNB-</w:t>
        </w:r>
        <w:r w:rsidRPr="009D6F87">
          <w:t>DU</w:t>
        </w:r>
        <w:r w:rsidRPr="00B05110">
          <w:rPr>
            <w:rFonts w:hint="eastAsia"/>
          </w:rPr>
          <w:t>2</w:t>
        </w:r>
        <w:r w:rsidRPr="009D6F87">
          <w:t xml:space="preserve">, </w:t>
        </w:r>
        <w:r w:rsidRPr="00B05110">
          <w:rPr>
            <w:rFonts w:hint="eastAsia"/>
          </w:rPr>
          <w:t>which contains the indirect path configuration at least</w:t>
        </w:r>
        <w:r w:rsidRPr="009D6F87">
          <w:t xml:space="preserve">. </w:t>
        </w:r>
      </w:ins>
    </w:p>
    <w:p w14:paraId="286E8864" w14:textId="77777777" w:rsidR="00191CAE" w:rsidRPr="009D6F87" w:rsidRDefault="00191CAE" w:rsidP="00191CAE">
      <w:pPr>
        <w:pStyle w:val="B10"/>
        <w:rPr>
          <w:ins w:id="2717" w:author="CR0285" w:date="2023-11-09T11:09:00Z"/>
        </w:rPr>
      </w:pPr>
      <w:ins w:id="2718" w:author="CR0285" w:date="2023-11-09T11:09:00Z">
        <w:r w:rsidRPr="00B05110">
          <w:rPr>
            <w:rFonts w:hint="eastAsia"/>
          </w:rPr>
          <w:t>5</w:t>
        </w:r>
        <w:r w:rsidRPr="009D6F87">
          <w:t>.</w:t>
        </w:r>
        <w:r w:rsidRPr="009D6F87">
          <w:tab/>
          <w:t xml:space="preserve">The </w:t>
        </w:r>
        <w:r w:rsidRPr="00B05110">
          <w:rPr>
            <w:rFonts w:hint="eastAsia"/>
          </w:rPr>
          <w:t>gNB</w:t>
        </w:r>
        <w:r w:rsidRPr="009D6F87">
          <w:t>-DU</w:t>
        </w:r>
        <w:r w:rsidRPr="00B05110">
          <w:rPr>
            <w:rFonts w:hint="eastAsia"/>
          </w:rPr>
          <w:t>2</w:t>
        </w:r>
        <w:r w:rsidRPr="009D6F87">
          <w:t xml:space="preserve"> responds to the </w:t>
        </w:r>
        <w:proofErr w:type="spellStart"/>
        <w:r w:rsidRPr="00B05110">
          <w:rPr>
            <w:rFonts w:hint="eastAsia"/>
          </w:rPr>
          <w:t>gNB</w:t>
        </w:r>
        <w:proofErr w:type="spellEnd"/>
        <w:r w:rsidRPr="009D6F87">
          <w:t>-CU with a UE CONTEXT SETUP RESPONSE message.</w:t>
        </w:r>
      </w:ins>
    </w:p>
    <w:p w14:paraId="33733819" w14:textId="77777777" w:rsidR="00191CAE" w:rsidRPr="009D6F87" w:rsidRDefault="00191CAE" w:rsidP="00191CAE">
      <w:pPr>
        <w:pStyle w:val="B10"/>
        <w:rPr>
          <w:ins w:id="2719" w:author="CR0285" w:date="2023-11-09T11:09:00Z"/>
        </w:rPr>
      </w:pPr>
      <w:ins w:id="2720" w:author="CR0285" w:date="2023-11-09T11:09:00Z">
        <w:r w:rsidRPr="00B05110">
          <w:rPr>
            <w:rFonts w:hint="eastAsia"/>
          </w:rPr>
          <w:t>6</w:t>
        </w:r>
        <w:r w:rsidRPr="009D6F87">
          <w:t>.</w:t>
        </w:r>
        <w:r w:rsidRPr="009D6F87">
          <w:tab/>
        </w:r>
        <w:proofErr w:type="spellStart"/>
        <w:r w:rsidRPr="009D6F87">
          <w:t>gNB</w:t>
        </w:r>
        <w:proofErr w:type="spellEnd"/>
        <w:r w:rsidRPr="009D6F87">
          <w:t xml:space="preserve">-CU sends the DL RRC MESSAGE TRANSFER message </w:t>
        </w:r>
        <w:r w:rsidRPr="00B05110">
          <w:rPr>
            <w:rFonts w:hint="eastAsia"/>
          </w:rPr>
          <w:t xml:space="preserve">for remote UE </w:t>
        </w:r>
        <w:r w:rsidRPr="009D6F87">
          <w:t xml:space="preserve">by including the </w:t>
        </w:r>
        <w:proofErr w:type="spellStart"/>
        <w:r w:rsidRPr="00B05110">
          <w:rPr>
            <w:i/>
            <w:iCs/>
          </w:rPr>
          <w:t>RRCReconfiguration</w:t>
        </w:r>
        <w:proofErr w:type="spellEnd"/>
        <w:r w:rsidRPr="009D6F87">
          <w:t xml:space="preserve"> message to gNB-DU</w:t>
        </w:r>
        <w:r w:rsidRPr="00B05110">
          <w:rPr>
            <w:rFonts w:hint="eastAsia"/>
          </w:rPr>
          <w:t>1</w:t>
        </w:r>
        <w:r w:rsidRPr="009D6F87">
          <w:t xml:space="preserve">. </w:t>
        </w:r>
        <w:r w:rsidRPr="00346860">
          <w:t xml:space="preserve">If the remote UE using the </w:t>
        </w:r>
        <w:proofErr w:type="spellStart"/>
        <w:r w:rsidRPr="00346860">
          <w:t>sidelink</w:t>
        </w:r>
        <w:proofErr w:type="spellEnd"/>
        <w:r w:rsidRPr="00346860">
          <w:t xml:space="preserve"> has no PC5 connection with the </w:t>
        </w:r>
        <w:r w:rsidRPr="00346860">
          <w:lastRenderedPageBreak/>
          <w:t>target relay UE,</w:t>
        </w:r>
        <w:r>
          <w:t xml:space="preserve"> t</w:t>
        </w:r>
        <w:r w:rsidRPr="009D6F87">
          <w:t xml:space="preserve">he contents in the </w:t>
        </w:r>
        <w:proofErr w:type="spellStart"/>
        <w:r w:rsidRPr="00B05110">
          <w:rPr>
            <w:i/>
            <w:iCs/>
          </w:rPr>
          <w:t>RRCReconfiguration</w:t>
        </w:r>
        <w:proofErr w:type="spellEnd"/>
        <w:r w:rsidRPr="009D6F87">
          <w:t xml:space="preserve"> message may include at least </w:t>
        </w:r>
        <w:r w:rsidRPr="00B05110">
          <w:rPr>
            <w:rFonts w:hint="eastAsia"/>
          </w:rPr>
          <w:t>indirect path addition</w:t>
        </w:r>
        <w:r w:rsidRPr="009D6F87">
          <w:t xml:space="preserve"> configuration, PC5 RLC channel configuration for relay traffic</w:t>
        </w:r>
        <w:r w:rsidRPr="009D6F87">
          <w:rPr>
            <w:rFonts w:hint="eastAsia"/>
          </w:rPr>
          <w:t>, bear</w:t>
        </w:r>
        <w:r w:rsidRPr="00B05110">
          <w:rPr>
            <w:rFonts w:hint="eastAsia"/>
          </w:rPr>
          <w:t>er</w:t>
        </w:r>
        <w:r w:rsidRPr="009D6F87">
          <w:rPr>
            <w:rFonts w:hint="eastAsia"/>
          </w:rPr>
          <w:t xml:space="preserve"> mapping</w:t>
        </w:r>
        <w:r w:rsidRPr="009D6F87">
          <w:t xml:space="preserve"> and the associated radio bearer(s). </w:t>
        </w:r>
        <w:r w:rsidRPr="00346860">
          <w:t xml:space="preserve">If the remote UE is using non-3GPP link, the contents in the </w:t>
        </w:r>
        <w:proofErr w:type="spellStart"/>
        <w:r w:rsidRPr="00346860">
          <w:rPr>
            <w:i/>
          </w:rPr>
          <w:t>RRCReconfiguration</w:t>
        </w:r>
        <w:proofErr w:type="spellEnd"/>
        <w:r w:rsidRPr="00346860">
          <w:t xml:space="preserve"> message may include at least indirect path addition configuration, bearer mapping and the associated radio bearer(s).</w:t>
        </w:r>
      </w:ins>
    </w:p>
    <w:p w14:paraId="663BF3C4" w14:textId="77777777" w:rsidR="00191CAE" w:rsidRPr="009D6F87" w:rsidRDefault="00191CAE" w:rsidP="00191CAE">
      <w:pPr>
        <w:pStyle w:val="B10"/>
        <w:rPr>
          <w:ins w:id="2721" w:author="CR0285" w:date="2023-11-09T11:09:00Z"/>
        </w:rPr>
      </w:pPr>
      <w:ins w:id="2722" w:author="CR0285" w:date="2023-11-09T11:09:00Z">
        <w:r w:rsidRPr="009D6F87">
          <w:t>7.</w:t>
        </w:r>
        <w:r w:rsidRPr="009D6F87">
          <w:tab/>
          <w:t>gNB-DU</w:t>
        </w:r>
        <w:r w:rsidRPr="00B05110">
          <w:rPr>
            <w:rFonts w:hint="eastAsia"/>
          </w:rPr>
          <w:t>1</w:t>
        </w:r>
        <w:r w:rsidRPr="009D6F87">
          <w:t xml:space="preserve"> sends the </w:t>
        </w:r>
        <w:proofErr w:type="spellStart"/>
        <w:r w:rsidRPr="00B05110">
          <w:rPr>
            <w:i/>
            <w:iCs/>
          </w:rPr>
          <w:t>RRCReconfiguration</w:t>
        </w:r>
        <w:proofErr w:type="spellEnd"/>
        <w:r w:rsidRPr="009D6F87">
          <w:t xml:space="preserve"> message to the </w:t>
        </w:r>
        <w:r w:rsidRPr="00B05110">
          <w:rPr>
            <w:rFonts w:hint="eastAsia"/>
          </w:rPr>
          <w:t>r</w:t>
        </w:r>
        <w:r w:rsidRPr="009D6F87">
          <w:t>emote UE.</w:t>
        </w:r>
      </w:ins>
    </w:p>
    <w:p w14:paraId="25039A7E" w14:textId="77777777" w:rsidR="00191CAE" w:rsidRPr="00E61285" w:rsidRDefault="00191CAE" w:rsidP="00191CAE">
      <w:pPr>
        <w:pStyle w:val="B10"/>
        <w:rPr>
          <w:ins w:id="2723" w:author="CR0285" w:date="2023-11-09T11:09:00Z"/>
        </w:rPr>
      </w:pPr>
      <w:ins w:id="2724" w:author="CR0285" w:date="2023-11-09T11:09:00Z">
        <w:r w:rsidRPr="009D6F87">
          <w:t>8.</w:t>
        </w:r>
        <w:r w:rsidRPr="009D6F87">
          <w:tab/>
        </w:r>
        <w:r w:rsidRPr="00346860">
          <w:t xml:space="preserve">If the remote UE using the </w:t>
        </w:r>
        <w:proofErr w:type="spellStart"/>
        <w:r w:rsidRPr="00346860">
          <w:t>sidelink</w:t>
        </w:r>
        <w:proofErr w:type="spellEnd"/>
        <w:r w:rsidRPr="00346860">
          <w:t xml:space="preserve"> has no PC5 connection with the target relay UE, </w:t>
        </w:r>
        <w:r>
          <w:t>t</w:t>
        </w:r>
        <w:r w:rsidRPr="009D6F87">
          <w:t xml:space="preserve">he </w:t>
        </w:r>
        <w:r w:rsidRPr="00E61285">
          <w:rPr>
            <w:rFonts w:hint="eastAsia"/>
          </w:rPr>
          <w:t>r</w:t>
        </w:r>
        <w:r w:rsidRPr="009D6F87">
          <w:t xml:space="preserve">emote UE establishes PC5 connection with </w:t>
        </w:r>
        <w:r w:rsidRPr="00E61285">
          <w:rPr>
            <w:rFonts w:hint="eastAsia"/>
          </w:rPr>
          <w:t>r</w:t>
        </w:r>
        <w:r w:rsidRPr="009D6F87">
          <w:t>elay UE.</w:t>
        </w:r>
        <w:r w:rsidRPr="00E61285">
          <w:rPr>
            <w:rFonts w:hint="eastAsia"/>
          </w:rPr>
          <w:t xml:space="preserve"> </w:t>
        </w:r>
        <w:r w:rsidRPr="00346860">
          <w:t>If the remote UE is using non-3GPP link, this step is skipped.</w:t>
        </w:r>
      </w:ins>
    </w:p>
    <w:p w14:paraId="164AAA05" w14:textId="77777777" w:rsidR="00191CAE" w:rsidRPr="00E61285" w:rsidRDefault="00191CAE" w:rsidP="00191CAE">
      <w:pPr>
        <w:pStyle w:val="B10"/>
        <w:rPr>
          <w:ins w:id="2725" w:author="CR0285" w:date="2023-11-09T11:09:00Z"/>
        </w:rPr>
      </w:pPr>
      <w:ins w:id="2726" w:author="CR0285" w:date="2023-11-09T11:09:00Z">
        <w:r w:rsidRPr="009D6F87">
          <w:t>9.</w:t>
        </w:r>
        <w:r w:rsidRPr="009D6F87">
          <w:tab/>
          <w:t xml:space="preserve">The </w:t>
        </w:r>
        <w:r w:rsidRPr="00E61285">
          <w:rPr>
            <w:rFonts w:hint="eastAsia"/>
          </w:rPr>
          <w:t>r</w:t>
        </w:r>
        <w:r w:rsidRPr="009D6F87">
          <w:t xml:space="preserve">emote UE </w:t>
        </w:r>
        <w:r w:rsidRPr="00E61285">
          <w:rPr>
            <w:rFonts w:hint="eastAsia"/>
          </w:rPr>
          <w:t xml:space="preserve">may </w:t>
        </w:r>
        <w:r w:rsidRPr="009D6F87">
          <w:t xml:space="preserve">complete the </w:t>
        </w:r>
        <w:r w:rsidRPr="00E61285">
          <w:rPr>
            <w:rFonts w:hint="eastAsia"/>
          </w:rPr>
          <w:t>indirect path addition</w:t>
        </w:r>
        <w:r w:rsidRPr="009D6F87">
          <w:t xml:space="preserve"> procedure by sending the </w:t>
        </w:r>
        <w:proofErr w:type="spellStart"/>
        <w:r w:rsidRPr="00B05110">
          <w:rPr>
            <w:i/>
            <w:iCs/>
          </w:rPr>
          <w:t>RRCReconfigurationComplete</w:t>
        </w:r>
        <w:proofErr w:type="spellEnd"/>
        <w:r w:rsidRPr="009D6F87">
          <w:t xml:space="preserve"> message to the gNB-DU</w:t>
        </w:r>
        <w:r w:rsidRPr="00E61285">
          <w:rPr>
            <w:rFonts w:hint="eastAsia"/>
          </w:rPr>
          <w:t>1</w:t>
        </w:r>
        <w:r w:rsidRPr="009D6F87">
          <w:t xml:space="preserve">. </w:t>
        </w:r>
        <w:r w:rsidRPr="00346860">
          <w:t xml:space="preserve">In case duplicate SRB1 is configured,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both direct path and indirect path. Otherwise,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direct path.</w:t>
        </w:r>
        <w:r w:rsidRPr="00E61285">
          <w:rPr>
            <w:rFonts w:hint="eastAsia"/>
          </w:rPr>
          <w:t xml:space="preserve"> </w:t>
        </w:r>
      </w:ins>
    </w:p>
    <w:p w14:paraId="496937EA" w14:textId="77777777" w:rsidR="00191CAE" w:rsidRPr="00194783" w:rsidRDefault="00191CAE" w:rsidP="00191CAE">
      <w:pPr>
        <w:pStyle w:val="EditorsNote"/>
        <w:rPr>
          <w:ins w:id="2727" w:author="CR0285" w:date="2023-11-09T11:09:00Z"/>
          <w:lang w:eastAsia="zh-CN"/>
        </w:rPr>
      </w:pPr>
      <w:ins w:id="2728" w:author="CR0285" w:date="2023-11-09T11:09:00Z">
        <w:r w:rsidRPr="00194783">
          <w:rPr>
            <w:lang w:eastAsia="zh-CN"/>
          </w:rPr>
          <w:t xml:space="preserve">Editor’s Note: FFS: </w:t>
        </w:r>
        <w:r>
          <w:rPr>
            <w:lang w:eastAsia="zh-CN"/>
          </w:rPr>
          <w:t xml:space="preserve">In case the relay UE is in RRC_IDLE/ INACTIVE state, </w:t>
        </w:r>
        <w:r w:rsidRPr="00194783">
          <w:rPr>
            <w:lang w:eastAsia="zh-CN"/>
          </w:rPr>
          <w:t>how to trigger the relay UE</w:t>
        </w:r>
        <w:r>
          <w:rPr>
            <w:lang w:eastAsia="zh-CN"/>
          </w:rPr>
          <w:t xml:space="preserve"> enter RRC_CONNECTED state</w:t>
        </w:r>
        <w:r w:rsidRPr="00194783">
          <w:rPr>
            <w:lang w:eastAsia="zh-CN"/>
          </w:rPr>
          <w:t>, RAN3 wait for RAN2’s further progress</w:t>
        </w:r>
        <w:r>
          <w:rPr>
            <w:lang w:eastAsia="zh-CN"/>
          </w:rPr>
          <w:t>.</w:t>
        </w:r>
        <w:r w:rsidRPr="00194783">
          <w:rPr>
            <w:lang w:eastAsia="zh-CN"/>
          </w:rPr>
          <w:t xml:space="preserve"> </w:t>
        </w:r>
      </w:ins>
    </w:p>
    <w:p w14:paraId="6492EB64" w14:textId="77777777" w:rsidR="00191CAE" w:rsidRPr="00B05110" w:rsidRDefault="00191CAE" w:rsidP="00191CAE">
      <w:pPr>
        <w:pStyle w:val="B10"/>
        <w:rPr>
          <w:ins w:id="2729" w:author="CR0285" w:date="2023-11-09T11:09:00Z"/>
        </w:rPr>
      </w:pPr>
      <w:ins w:id="2730" w:author="CR0285" w:date="2023-11-09T11:09:00Z">
        <w:r w:rsidRPr="009D6F87">
          <w:t>10.</w:t>
        </w:r>
        <w:r w:rsidRPr="009D6F87">
          <w:tab/>
          <w:t>The gNB-DU</w:t>
        </w:r>
        <w:r w:rsidRPr="00B05110">
          <w:rPr>
            <w:rFonts w:hint="eastAsia"/>
          </w:rPr>
          <w:t>1</w:t>
        </w:r>
        <w:r w:rsidRPr="009D6F87">
          <w:t xml:space="preserve"> sends the UL RRC MESSAGE TRANSFER message to </w:t>
        </w:r>
        <w:proofErr w:type="spellStart"/>
        <w:r w:rsidRPr="009D6F87">
          <w:t>gNB</w:t>
        </w:r>
        <w:proofErr w:type="spellEnd"/>
        <w:r w:rsidRPr="009D6F87">
          <w:t xml:space="preserve">-CU by including the </w:t>
        </w:r>
        <w:proofErr w:type="spellStart"/>
        <w:r w:rsidRPr="00B05110">
          <w:rPr>
            <w:i/>
            <w:iCs/>
          </w:rPr>
          <w:t>RRCReconfigurationComplete</w:t>
        </w:r>
        <w:proofErr w:type="spellEnd"/>
        <w:r w:rsidRPr="009D6F87">
          <w:t xml:space="preserve"> message.</w:t>
        </w:r>
      </w:ins>
    </w:p>
    <w:p w14:paraId="735D3DEE" w14:textId="77777777" w:rsidR="00191CAE" w:rsidRDefault="00191CAE" w:rsidP="00191CAE">
      <w:pPr>
        <w:rPr>
          <w:ins w:id="2731" w:author="CR0285" w:date="2023-11-09T11:09:00Z"/>
          <w:noProof/>
          <w:lang w:val="en-US" w:eastAsia="zh-CN"/>
        </w:rPr>
      </w:pPr>
    </w:p>
    <w:p w14:paraId="5B1DD529" w14:textId="32ACB3AF" w:rsidR="00191CAE" w:rsidRPr="009D6F87" w:rsidRDefault="00191CAE" w:rsidP="00191CAE">
      <w:pPr>
        <w:pStyle w:val="Heading3"/>
        <w:rPr>
          <w:ins w:id="2732" w:author="CR0285" w:date="2023-11-09T11:09:00Z"/>
        </w:rPr>
      </w:pPr>
      <w:ins w:id="2733" w:author="CR0285" w:date="2023-11-09T11:09:00Z">
        <w:r w:rsidRPr="009D6F87">
          <w:t>8.</w:t>
        </w:r>
        <w:r>
          <w:t>22</w:t>
        </w:r>
        <w:r w:rsidRPr="009D6F87">
          <w:t>.3</w:t>
        </w:r>
        <w:r w:rsidRPr="009D6F87">
          <w:tab/>
          <w:t>Intra-DU direct path addition on top of indirect path</w:t>
        </w:r>
      </w:ins>
    </w:p>
    <w:p w14:paraId="22876FEC" w14:textId="77777777" w:rsidR="00191CAE" w:rsidRDefault="00191CAE" w:rsidP="00191CAE">
      <w:pPr>
        <w:rPr>
          <w:ins w:id="2734" w:author="CR0285" w:date="2023-11-09T11:09:00Z"/>
        </w:rPr>
      </w:pPr>
      <w:ins w:id="2735" w:author="CR0285" w:date="2023-11-09T11:09:00Z">
        <w:r>
          <w:rPr>
            <w:rFonts w:hint="eastAsia"/>
          </w:rPr>
          <w:t>The</w:t>
        </w:r>
        <w:r>
          <w:t xml:space="preserve"> </w:t>
        </w:r>
        <w:proofErr w:type="spellStart"/>
        <w:r>
          <w:t>signaling</w:t>
        </w:r>
        <w:proofErr w:type="spellEnd"/>
        <w:r>
          <w:t xml:space="preserve"> flow for intra-DU direct path addition is shown in Fig. 8.xx.3-1. </w:t>
        </w:r>
      </w:ins>
    </w:p>
    <w:p w14:paraId="40DD6509" w14:textId="77777777" w:rsidR="00191CAE" w:rsidRDefault="00191CAE" w:rsidP="00191CAE">
      <w:pPr>
        <w:jc w:val="center"/>
        <w:rPr>
          <w:ins w:id="2736" w:author="CR0285" w:date="2023-11-09T11:09:00Z"/>
        </w:rPr>
      </w:pPr>
      <w:ins w:id="2737" w:author="CR0285" w:date="2023-11-09T11:09:00Z">
        <w:r>
          <w:object w:dxaOrig="10561" w:dyaOrig="10230" w14:anchorId="0C7D4A2F">
            <v:shape id="_x0000_i1652" type="#_x0000_t75" style="width:382.5pt;height:373.5pt" o:ole="">
              <v:imagedata r:id="rId176" o:title=""/>
              <o:lock v:ext="edit" aspectratio="f"/>
            </v:shape>
            <o:OLEObject Type="Embed" ProgID="Visio.Drawing.15" ShapeID="_x0000_i1652" DrawAspect="Content" ObjectID="_1761035269" r:id="rId177"/>
          </w:object>
        </w:r>
      </w:ins>
    </w:p>
    <w:p w14:paraId="0879DBDF" w14:textId="3DFF6F56" w:rsidR="00191CAE" w:rsidRDefault="00191CAE" w:rsidP="00191CAE">
      <w:pPr>
        <w:pStyle w:val="TH"/>
        <w:rPr>
          <w:ins w:id="2738" w:author="CR0285" w:date="2023-11-09T11:09:00Z"/>
        </w:rPr>
      </w:pPr>
      <w:ins w:id="2739" w:author="CR0285" w:date="2023-11-09T11:09:00Z">
        <w:r>
          <w:lastRenderedPageBreak/>
          <w:t>Figure 8.</w:t>
        </w:r>
      </w:ins>
      <w:ins w:id="2740" w:author="CR0285" w:date="2023-11-09T11:10:00Z">
        <w:r>
          <w:t>22</w:t>
        </w:r>
      </w:ins>
      <w:ins w:id="2741" w:author="CR0285" w:date="2023-11-09T11:09:00Z">
        <w:r>
          <w:t>.3-1: Signalling procedure of intra-DU direct path addition on top of indirect path</w:t>
        </w:r>
      </w:ins>
    </w:p>
    <w:p w14:paraId="45F4A612" w14:textId="77777777" w:rsidR="00191CAE" w:rsidRPr="009D6F87" w:rsidRDefault="00191CAE" w:rsidP="00191CAE">
      <w:pPr>
        <w:pStyle w:val="B10"/>
        <w:rPr>
          <w:ins w:id="2742" w:author="CR0285" w:date="2023-11-09T11:09:00Z"/>
        </w:rPr>
      </w:pPr>
      <w:ins w:id="2743" w:author="CR0285" w:date="2023-11-09T11:09:00Z">
        <w:r>
          <w:t>1</w:t>
        </w:r>
        <w:r w:rsidRPr="009D6F87">
          <w:t>.</w:t>
        </w:r>
        <w:r w:rsidRPr="009D6F87">
          <w:tab/>
          <w:t xml:space="preserve">The </w:t>
        </w:r>
        <w:proofErr w:type="spellStart"/>
        <w:r w:rsidRPr="009D6F87">
          <w:t>Uu</w:t>
        </w:r>
        <w:proofErr w:type="spellEnd"/>
        <w:r w:rsidRPr="009D6F87">
          <w:t xml:space="preserve"> measurement configuration and measurement report signalling is performed between </w:t>
        </w:r>
        <w:r w:rsidRPr="007B642A">
          <w:rPr>
            <w:rFonts w:hint="eastAsia"/>
          </w:rPr>
          <w:t>r</w:t>
        </w:r>
        <w:r w:rsidRPr="009D6F87">
          <w:t xml:space="preserve">emote UE and </w:t>
        </w:r>
        <w:proofErr w:type="spellStart"/>
        <w:r w:rsidRPr="009D6F87">
          <w:t>gNB</w:t>
        </w:r>
        <w:proofErr w:type="spellEnd"/>
        <w:r w:rsidRPr="009D6F87">
          <w:t xml:space="preserve">-CU to evaluate both relay link measurement and </w:t>
        </w:r>
        <w:proofErr w:type="spellStart"/>
        <w:r w:rsidRPr="009D6F87">
          <w:t>Uu</w:t>
        </w:r>
        <w:proofErr w:type="spellEnd"/>
        <w:r w:rsidRPr="009D6F87">
          <w:t xml:space="preserve"> link measurement. The </w:t>
        </w:r>
        <w:r w:rsidRPr="007B642A">
          <w:rPr>
            <w:rFonts w:hint="eastAsia"/>
          </w:rPr>
          <w:t>r</w:t>
        </w:r>
        <w:r w:rsidRPr="009D6F87">
          <w:t xml:space="preserve">emote UE may report </w:t>
        </w:r>
        <w:proofErr w:type="spellStart"/>
        <w:r w:rsidRPr="009D6F87">
          <w:t>Uu</w:t>
        </w:r>
        <w:proofErr w:type="spellEnd"/>
        <w:r w:rsidRPr="009D6F87">
          <w:t xml:space="preserve"> measurement results </w:t>
        </w:r>
        <w:r w:rsidRPr="007B642A">
          <w:rPr>
            <w:rFonts w:hint="eastAsia"/>
          </w:rPr>
          <w:t xml:space="preserve">of </w:t>
        </w:r>
        <w:proofErr w:type="spellStart"/>
        <w:r w:rsidRPr="007B642A">
          <w:rPr>
            <w:rFonts w:hint="eastAsia"/>
          </w:rPr>
          <w:t>neighboring</w:t>
        </w:r>
        <w:proofErr w:type="spellEnd"/>
        <w:r w:rsidRPr="007B642A">
          <w:rPr>
            <w:rFonts w:hint="eastAsia"/>
          </w:rPr>
          <w:t xml:space="preserve"> cells and </w:t>
        </w:r>
        <w:r w:rsidRPr="009D6F87">
          <w:t>one or multiple candidate</w:t>
        </w:r>
        <w:r w:rsidRPr="007B642A">
          <w:rPr>
            <w:rFonts w:hint="eastAsia"/>
          </w:rPr>
          <w:t xml:space="preserve"> relay UEs</w:t>
        </w:r>
        <w:r w:rsidRPr="009D6F87">
          <w:t>.</w:t>
        </w:r>
      </w:ins>
    </w:p>
    <w:p w14:paraId="5593D2E2" w14:textId="77777777" w:rsidR="00191CAE" w:rsidRPr="009D6F87" w:rsidRDefault="00191CAE" w:rsidP="00191CAE">
      <w:pPr>
        <w:pStyle w:val="B10"/>
        <w:rPr>
          <w:ins w:id="2744" w:author="CR0285" w:date="2023-11-09T11:09:00Z"/>
        </w:rPr>
      </w:pPr>
      <w:ins w:id="2745" w:author="CR0285" w:date="2023-11-09T11:09:00Z">
        <w:r w:rsidRPr="009D6F87">
          <w:t>2.</w:t>
        </w:r>
        <w:r w:rsidRPr="009D6F87">
          <w:tab/>
          <w:t xml:space="preserve">The </w:t>
        </w:r>
        <w:proofErr w:type="spellStart"/>
        <w:r w:rsidRPr="009D6F87">
          <w:t>gNB</w:t>
        </w:r>
        <w:proofErr w:type="spellEnd"/>
        <w:r w:rsidRPr="009D6F87">
          <w:t xml:space="preserve">-CU decides to </w:t>
        </w:r>
        <w:r w:rsidRPr="00E61285">
          <w:rPr>
            <w:rFonts w:hint="eastAsia"/>
          </w:rPr>
          <w:t>add the direct path to remote</w:t>
        </w:r>
        <w:r w:rsidRPr="009D6F87">
          <w:t xml:space="preserve"> UE under the same </w:t>
        </w:r>
        <w:proofErr w:type="spellStart"/>
        <w:r w:rsidRPr="009D6F87">
          <w:t>gNB</w:t>
        </w:r>
        <w:proofErr w:type="spellEnd"/>
        <w:r w:rsidRPr="009D6F87">
          <w:t>-DU.</w:t>
        </w:r>
      </w:ins>
    </w:p>
    <w:p w14:paraId="230E19D8" w14:textId="77777777" w:rsidR="00191CAE" w:rsidRPr="009D6F87" w:rsidRDefault="00191CAE" w:rsidP="00191CAE">
      <w:pPr>
        <w:pStyle w:val="B10"/>
        <w:rPr>
          <w:ins w:id="2746" w:author="CR0285" w:date="2023-11-09T11:09:00Z"/>
        </w:rPr>
      </w:pPr>
      <w:ins w:id="2747" w:author="CR0285" w:date="2023-11-09T11:09:00Z">
        <w:r w:rsidRPr="009D6F87">
          <w:t>3.</w:t>
        </w:r>
        <w:r w:rsidRPr="009D6F87">
          <w:tab/>
          <w:t xml:space="preserve">The </w:t>
        </w:r>
        <w:proofErr w:type="spellStart"/>
        <w:r w:rsidRPr="00E61285">
          <w:rPr>
            <w:rFonts w:hint="eastAsia"/>
          </w:rPr>
          <w:t>gNB</w:t>
        </w:r>
        <w:proofErr w:type="spellEnd"/>
        <w:r w:rsidRPr="00E61285">
          <w:rPr>
            <w:rFonts w:hint="eastAsia"/>
          </w:rPr>
          <w:t>-CU</w:t>
        </w:r>
        <w:r w:rsidRPr="009D6F87">
          <w:t xml:space="preserve"> sends the UE CONTEXT MODIFICATION REQUEST message </w:t>
        </w:r>
        <w:r w:rsidRPr="00E61285">
          <w:rPr>
            <w:rFonts w:hint="eastAsia"/>
          </w:rPr>
          <w:t xml:space="preserve">for the remote UE </w:t>
        </w:r>
        <w:r w:rsidRPr="009D6F87">
          <w:t xml:space="preserve">to the </w:t>
        </w:r>
        <w:proofErr w:type="spellStart"/>
        <w:r w:rsidRPr="00E61285">
          <w:rPr>
            <w:rFonts w:hint="eastAsia"/>
          </w:rPr>
          <w:t>gNB</w:t>
        </w:r>
        <w:proofErr w:type="spellEnd"/>
        <w:r w:rsidRPr="00E61285">
          <w:rPr>
            <w:rFonts w:hint="eastAsia"/>
          </w:rPr>
          <w:t>-</w:t>
        </w:r>
        <w:r w:rsidRPr="009D6F87">
          <w:t xml:space="preserve">DU, </w:t>
        </w:r>
        <w:r w:rsidRPr="00E61285">
          <w:rPr>
            <w:rFonts w:hint="eastAsia"/>
          </w:rPr>
          <w:t>which contains at least the direct path configuration</w:t>
        </w:r>
        <w:r w:rsidRPr="009D6F87">
          <w:t xml:space="preserve">. </w:t>
        </w:r>
      </w:ins>
    </w:p>
    <w:p w14:paraId="6F0242F7" w14:textId="77777777" w:rsidR="00191CAE" w:rsidRPr="009D6F87" w:rsidRDefault="00191CAE" w:rsidP="00191CAE">
      <w:pPr>
        <w:pStyle w:val="B10"/>
        <w:rPr>
          <w:ins w:id="2748" w:author="CR0285" w:date="2023-11-09T11:09:00Z"/>
        </w:rPr>
      </w:pPr>
      <w:ins w:id="2749" w:author="CR0285" w:date="2023-11-09T11:09:00Z">
        <w:r w:rsidRPr="009D6F87">
          <w:t>4.</w:t>
        </w:r>
        <w:r w:rsidRPr="009D6F87">
          <w:tab/>
          <w:t xml:space="preserve">The </w:t>
        </w:r>
        <w:proofErr w:type="spellStart"/>
        <w:r w:rsidRPr="00E61285">
          <w:rPr>
            <w:rFonts w:hint="eastAsia"/>
          </w:rPr>
          <w:t>gNB</w:t>
        </w:r>
        <w:proofErr w:type="spellEnd"/>
        <w:r w:rsidRPr="009D6F87">
          <w:t xml:space="preserve">-DU responds to the </w:t>
        </w:r>
        <w:proofErr w:type="spellStart"/>
        <w:r w:rsidRPr="00B05110">
          <w:rPr>
            <w:rFonts w:hint="eastAsia"/>
          </w:rPr>
          <w:t>gNB</w:t>
        </w:r>
        <w:proofErr w:type="spellEnd"/>
        <w:r w:rsidRPr="009D6F87">
          <w:t xml:space="preserve">-CU with a UE CONTEXT MODIFICATION RESPONSE message. </w:t>
        </w:r>
      </w:ins>
    </w:p>
    <w:p w14:paraId="44CFF338" w14:textId="77777777" w:rsidR="00191CAE" w:rsidRPr="009D6F87" w:rsidRDefault="00191CAE" w:rsidP="00191CAE">
      <w:pPr>
        <w:pStyle w:val="B10"/>
        <w:rPr>
          <w:ins w:id="2750" w:author="CR0285" w:date="2023-11-09T11:09:00Z"/>
        </w:rPr>
      </w:pPr>
      <w:ins w:id="2751" w:author="CR0285" w:date="2023-11-09T11:09:00Z">
        <w:r w:rsidRPr="009D6F87">
          <w:t>5.</w:t>
        </w:r>
        <w:r w:rsidRPr="009D6F87">
          <w:tab/>
          <w:t xml:space="preserve">The </w:t>
        </w:r>
        <w:proofErr w:type="spellStart"/>
        <w:r w:rsidRPr="009D6F87">
          <w:t>gNB</w:t>
        </w:r>
        <w:proofErr w:type="spellEnd"/>
        <w:r w:rsidRPr="009D6F87">
          <w:t>-C</w:t>
        </w:r>
        <w:r w:rsidRPr="00B05110">
          <w:rPr>
            <w:rFonts w:hint="eastAsia"/>
          </w:rPr>
          <w:t>U</w:t>
        </w:r>
        <w:r w:rsidRPr="009D6F87">
          <w:t xml:space="preserve"> sends an </w:t>
        </w:r>
        <w:proofErr w:type="spellStart"/>
        <w:r w:rsidRPr="00B05110">
          <w:rPr>
            <w:i/>
            <w:iCs/>
          </w:rPr>
          <w:t>RRCReconfiguration</w:t>
        </w:r>
        <w:proofErr w:type="spellEnd"/>
        <w:r w:rsidRPr="009D6F87">
          <w:t xml:space="preserve"> message to the </w:t>
        </w:r>
        <w:r w:rsidRPr="00B05110">
          <w:rPr>
            <w:rFonts w:hint="eastAsia"/>
          </w:rPr>
          <w:t>r</w:t>
        </w:r>
        <w:r w:rsidRPr="009D6F87">
          <w:t>elay UE</w:t>
        </w:r>
        <w:r w:rsidRPr="00B05110">
          <w:rPr>
            <w:rFonts w:hint="eastAsia"/>
          </w:rPr>
          <w:t xml:space="preserve"> to update the indirect path configuration if necessary</w:t>
        </w:r>
        <w:r w:rsidRPr="009D6F87">
          <w:t>.</w:t>
        </w:r>
      </w:ins>
    </w:p>
    <w:p w14:paraId="78B27DFD" w14:textId="77777777" w:rsidR="00191CAE" w:rsidRPr="009D6F87" w:rsidRDefault="00191CAE" w:rsidP="00191CAE">
      <w:pPr>
        <w:pStyle w:val="B10"/>
        <w:rPr>
          <w:ins w:id="2752" w:author="CR0285" w:date="2023-11-09T11:09:00Z"/>
        </w:rPr>
      </w:pPr>
      <w:ins w:id="2753" w:author="CR0285" w:date="2023-11-09T11:09:00Z">
        <w:r w:rsidRPr="009D6F87">
          <w:t>6.</w:t>
        </w:r>
        <w:r w:rsidRPr="009D6F87">
          <w:tab/>
        </w:r>
        <w:proofErr w:type="spellStart"/>
        <w:r w:rsidRPr="009D6F87">
          <w:t>gNB</w:t>
        </w:r>
        <w:proofErr w:type="spellEnd"/>
        <w:r w:rsidRPr="009D6F87">
          <w:t xml:space="preserve">-CU sends the DL RRC MESSAGE TRANSFER message </w:t>
        </w:r>
        <w:r w:rsidRPr="00B05110">
          <w:rPr>
            <w:rFonts w:hint="eastAsia"/>
          </w:rPr>
          <w:t xml:space="preserve">for remote UE </w:t>
        </w:r>
        <w:r w:rsidRPr="009D6F87">
          <w:t xml:space="preserve">by including the </w:t>
        </w:r>
        <w:proofErr w:type="spellStart"/>
        <w:r w:rsidRPr="00B05110">
          <w:rPr>
            <w:i/>
            <w:iCs/>
          </w:rPr>
          <w:t>RRCReconfiguration</w:t>
        </w:r>
        <w:proofErr w:type="spellEnd"/>
        <w:r w:rsidRPr="009D6F87">
          <w:t xml:space="preserve"> message to the </w:t>
        </w:r>
        <w:proofErr w:type="spellStart"/>
        <w:r w:rsidRPr="009D6F87">
          <w:t>gNB</w:t>
        </w:r>
        <w:proofErr w:type="spellEnd"/>
        <w:r w:rsidRPr="009D6F87">
          <w:t xml:space="preserve">-DU. The contents in the </w:t>
        </w:r>
        <w:proofErr w:type="spellStart"/>
        <w:r w:rsidRPr="00B05110">
          <w:rPr>
            <w:i/>
            <w:iCs/>
          </w:rPr>
          <w:t>RRCReconfiguration</w:t>
        </w:r>
        <w:proofErr w:type="spellEnd"/>
        <w:r w:rsidRPr="009D6F87">
          <w:t xml:space="preserve"> message </w:t>
        </w:r>
        <w:r w:rsidRPr="00B05110">
          <w:rPr>
            <w:rFonts w:hint="eastAsia"/>
          </w:rPr>
          <w:t>may</w:t>
        </w:r>
        <w:r w:rsidRPr="009D6F87">
          <w:t xml:space="preserve"> include at least </w:t>
        </w:r>
        <w:r w:rsidRPr="00E61285">
          <w:rPr>
            <w:rFonts w:hint="eastAsia"/>
          </w:rPr>
          <w:t>direct path addition</w:t>
        </w:r>
        <w:r w:rsidRPr="009D6F87">
          <w:t xml:space="preserve"> configuration, RLC channel configuration</w:t>
        </w:r>
        <w:r w:rsidRPr="009D6F87">
          <w:rPr>
            <w:rFonts w:hint="eastAsia"/>
          </w:rPr>
          <w:t>, bear</w:t>
        </w:r>
        <w:r w:rsidRPr="00E61285">
          <w:rPr>
            <w:rFonts w:hint="eastAsia"/>
          </w:rPr>
          <w:t>er</w:t>
        </w:r>
        <w:r w:rsidRPr="009D6F87">
          <w:rPr>
            <w:rFonts w:hint="eastAsia"/>
          </w:rPr>
          <w:t xml:space="preserve"> mapping</w:t>
        </w:r>
        <w:r w:rsidRPr="009D6F87">
          <w:t xml:space="preserve"> and the associated radio bearer(s).</w:t>
        </w:r>
      </w:ins>
    </w:p>
    <w:p w14:paraId="72983A29" w14:textId="77777777" w:rsidR="00191CAE" w:rsidRPr="009D6F87" w:rsidRDefault="00191CAE" w:rsidP="00191CAE">
      <w:pPr>
        <w:pStyle w:val="B10"/>
        <w:rPr>
          <w:ins w:id="2754" w:author="CR0285" w:date="2023-11-09T11:09:00Z"/>
        </w:rPr>
      </w:pPr>
      <w:ins w:id="2755" w:author="CR0285" w:date="2023-11-09T11:09:00Z">
        <w:r w:rsidRPr="009D6F87">
          <w:t>7.</w:t>
        </w:r>
        <w:r w:rsidRPr="009D6F87">
          <w:tab/>
          <w:t xml:space="preserve">The </w:t>
        </w:r>
        <w:proofErr w:type="spellStart"/>
        <w:r w:rsidRPr="009D6F87">
          <w:t>gNB</w:t>
        </w:r>
        <w:proofErr w:type="spellEnd"/>
        <w:r w:rsidRPr="009D6F87">
          <w:t xml:space="preserve">-DU sends the </w:t>
        </w:r>
        <w:proofErr w:type="spellStart"/>
        <w:r w:rsidRPr="00B05110">
          <w:rPr>
            <w:i/>
            <w:iCs/>
          </w:rPr>
          <w:t>RRCReconfiguration</w:t>
        </w:r>
        <w:proofErr w:type="spellEnd"/>
        <w:r w:rsidRPr="009D6F87">
          <w:t xml:space="preserve"> message to the </w:t>
        </w:r>
        <w:r w:rsidRPr="00E61285">
          <w:rPr>
            <w:rFonts w:hint="eastAsia"/>
          </w:rPr>
          <w:t>r</w:t>
        </w:r>
        <w:r w:rsidRPr="009D6F87">
          <w:t>emote UE.</w:t>
        </w:r>
      </w:ins>
    </w:p>
    <w:p w14:paraId="54FC1C6C" w14:textId="77777777" w:rsidR="00191CAE" w:rsidRPr="009D6F87" w:rsidRDefault="00191CAE" w:rsidP="00191CAE">
      <w:pPr>
        <w:pStyle w:val="B10"/>
        <w:rPr>
          <w:ins w:id="2756" w:author="CR0285" w:date="2023-11-09T11:09:00Z"/>
        </w:rPr>
      </w:pPr>
      <w:ins w:id="2757" w:author="CR0285" w:date="2023-11-09T11:09:00Z">
        <w:r w:rsidRPr="009D6F87">
          <w:t>8.</w:t>
        </w:r>
        <w:r w:rsidRPr="009D6F87">
          <w:tab/>
          <w:t>The</w:t>
        </w:r>
        <w:r w:rsidRPr="00E61285">
          <w:rPr>
            <w:rFonts w:hint="eastAsia"/>
          </w:rPr>
          <w:t xml:space="preserve"> remote UE performs</w:t>
        </w:r>
        <w:r w:rsidRPr="009D6F87">
          <w:t xml:space="preserve"> </w:t>
        </w:r>
        <w:r w:rsidRPr="00E61285">
          <w:rPr>
            <w:rFonts w:hint="eastAsia"/>
          </w:rPr>
          <w:t>r</w:t>
        </w:r>
        <w:r w:rsidRPr="009D6F87">
          <w:t xml:space="preserve">andom </w:t>
        </w:r>
        <w:r w:rsidRPr="00E61285">
          <w:rPr>
            <w:rFonts w:hint="eastAsia"/>
          </w:rPr>
          <w:t>a</w:t>
        </w:r>
        <w:r w:rsidRPr="009D6F87">
          <w:t xml:space="preserve">ccess procedure at the </w:t>
        </w:r>
        <w:proofErr w:type="spellStart"/>
        <w:r w:rsidRPr="00E61285">
          <w:rPr>
            <w:rFonts w:hint="eastAsia"/>
          </w:rPr>
          <w:t>gNB</w:t>
        </w:r>
        <w:proofErr w:type="spellEnd"/>
        <w:r w:rsidRPr="009D6F87">
          <w:t>-DU.</w:t>
        </w:r>
      </w:ins>
    </w:p>
    <w:p w14:paraId="66DB39DE" w14:textId="77777777" w:rsidR="00191CAE" w:rsidRPr="009D6F87" w:rsidRDefault="00191CAE" w:rsidP="00191CAE">
      <w:pPr>
        <w:pStyle w:val="B10"/>
        <w:rPr>
          <w:ins w:id="2758" w:author="CR0285" w:date="2023-11-09T11:09:00Z"/>
        </w:rPr>
      </w:pPr>
      <w:ins w:id="2759" w:author="CR0285" w:date="2023-11-09T11:09:00Z">
        <w:r w:rsidRPr="009D6F87">
          <w:t>9.</w:t>
        </w:r>
        <w:r w:rsidRPr="009D6F87">
          <w:tab/>
          <w:t xml:space="preserve">The </w:t>
        </w:r>
        <w:r w:rsidRPr="00E61285">
          <w:rPr>
            <w:rFonts w:hint="eastAsia"/>
          </w:rPr>
          <w:t>r</w:t>
        </w:r>
        <w:r w:rsidRPr="009D6F87">
          <w:t xml:space="preserve">emote UE </w:t>
        </w:r>
        <w:r w:rsidRPr="00E61285">
          <w:rPr>
            <w:rFonts w:hint="eastAsia"/>
          </w:rPr>
          <w:t xml:space="preserve">may </w:t>
        </w:r>
        <w:r w:rsidRPr="009D6F87">
          <w:t xml:space="preserve">complete the </w:t>
        </w:r>
        <w:r w:rsidRPr="00E61285">
          <w:rPr>
            <w:rFonts w:hint="eastAsia"/>
          </w:rPr>
          <w:t>direct path addition</w:t>
        </w:r>
        <w:r w:rsidRPr="009D6F87">
          <w:t xml:space="preserve"> procedure by sending the </w:t>
        </w:r>
        <w:proofErr w:type="spellStart"/>
        <w:r w:rsidRPr="00B05110">
          <w:rPr>
            <w:i/>
            <w:iCs/>
          </w:rPr>
          <w:t>RRCReconfigurationComplete</w:t>
        </w:r>
        <w:proofErr w:type="spellEnd"/>
        <w:r w:rsidRPr="009D6F87">
          <w:t xml:space="preserve"> message to the</w:t>
        </w:r>
        <w:r w:rsidRPr="00E61285">
          <w:rPr>
            <w:rFonts w:hint="eastAsia"/>
          </w:rPr>
          <w:t xml:space="preserve"> </w:t>
        </w:r>
        <w:proofErr w:type="spellStart"/>
        <w:r w:rsidRPr="009D6F87">
          <w:t>gNB</w:t>
        </w:r>
        <w:proofErr w:type="spellEnd"/>
        <w:r w:rsidRPr="009D6F87">
          <w:t xml:space="preserve">-DU. </w:t>
        </w:r>
        <w:r w:rsidRPr="00346860">
          <w:t xml:space="preserve">In case duplicate SRB1 is configured,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both direct path and indirect path. Otherwise,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direct path.</w:t>
        </w:r>
      </w:ins>
    </w:p>
    <w:p w14:paraId="0347E34D" w14:textId="77777777" w:rsidR="00191CAE" w:rsidRPr="009D6F87" w:rsidRDefault="00191CAE" w:rsidP="00191CAE">
      <w:pPr>
        <w:pStyle w:val="B10"/>
        <w:rPr>
          <w:ins w:id="2760" w:author="CR0285" w:date="2023-11-09T11:09:00Z"/>
        </w:rPr>
      </w:pPr>
      <w:ins w:id="2761" w:author="CR0285" w:date="2023-11-09T11:09:00Z">
        <w:r w:rsidRPr="009D6F87">
          <w:t>10.</w:t>
        </w:r>
        <w:r w:rsidRPr="009D6F87">
          <w:tab/>
          <w:t xml:space="preserve">The </w:t>
        </w:r>
        <w:proofErr w:type="spellStart"/>
        <w:r w:rsidRPr="009D6F87">
          <w:t>gNB</w:t>
        </w:r>
        <w:proofErr w:type="spellEnd"/>
        <w:r w:rsidRPr="009D6F87">
          <w:t xml:space="preserve">-DU sends the UL RRC MESSAGE TRANSFER message to </w:t>
        </w:r>
        <w:proofErr w:type="spellStart"/>
        <w:r w:rsidRPr="009D6F87">
          <w:t>gNB</w:t>
        </w:r>
        <w:proofErr w:type="spellEnd"/>
        <w:r w:rsidRPr="009D6F87">
          <w:t xml:space="preserve">-CU by including the </w:t>
        </w:r>
        <w:proofErr w:type="spellStart"/>
        <w:r w:rsidRPr="00B05110">
          <w:rPr>
            <w:i/>
            <w:iCs/>
          </w:rPr>
          <w:t>RRCReconfigurationComplete</w:t>
        </w:r>
        <w:proofErr w:type="spellEnd"/>
        <w:r w:rsidRPr="009D6F87">
          <w:t xml:space="preserve"> message.</w:t>
        </w:r>
      </w:ins>
    </w:p>
    <w:p w14:paraId="77E7B8CB" w14:textId="77777777" w:rsidR="00191CAE" w:rsidRDefault="00191CAE" w:rsidP="00191CAE">
      <w:pPr>
        <w:rPr>
          <w:ins w:id="2762" w:author="CR0285" w:date="2023-11-09T11:09:00Z"/>
          <w:rFonts w:eastAsia="SimSun"/>
          <w:lang w:eastAsia="zh-CN"/>
        </w:rPr>
      </w:pPr>
    </w:p>
    <w:p w14:paraId="0FA929F4" w14:textId="29404F92" w:rsidR="00191CAE" w:rsidRPr="009D6F87" w:rsidRDefault="00191CAE" w:rsidP="00191CAE">
      <w:pPr>
        <w:pStyle w:val="Heading3"/>
        <w:rPr>
          <w:ins w:id="2763" w:author="CR0285" w:date="2023-11-09T11:09:00Z"/>
        </w:rPr>
      </w:pPr>
      <w:ins w:id="2764" w:author="CR0285" w:date="2023-11-09T11:09:00Z">
        <w:r w:rsidRPr="009D6F87">
          <w:t>8.</w:t>
        </w:r>
      </w:ins>
      <w:ins w:id="2765" w:author="CR0285" w:date="2023-11-09T11:10:00Z">
        <w:r>
          <w:t>22</w:t>
        </w:r>
      </w:ins>
      <w:ins w:id="2766" w:author="CR0285" w:date="2023-11-09T11:09:00Z">
        <w:r w:rsidRPr="009D6F87">
          <w:t>.4</w:t>
        </w:r>
        <w:r w:rsidRPr="009D6F87">
          <w:tab/>
          <w:t>Intra-DU indirect path addition on top of direct path</w:t>
        </w:r>
      </w:ins>
    </w:p>
    <w:p w14:paraId="67BB36E7" w14:textId="77777777" w:rsidR="00191CAE" w:rsidRDefault="00191CAE" w:rsidP="00191CAE">
      <w:pPr>
        <w:rPr>
          <w:ins w:id="2767" w:author="CR0285" w:date="2023-11-09T11:09:00Z"/>
        </w:rPr>
      </w:pPr>
      <w:ins w:id="2768" w:author="CR0285" w:date="2023-11-09T11:09:00Z">
        <w:r>
          <w:rPr>
            <w:rFonts w:hint="eastAsia"/>
          </w:rPr>
          <w:t>The</w:t>
        </w:r>
        <w:r>
          <w:t xml:space="preserve"> </w:t>
        </w:r>
        <w:proofErr w:type="spellStart"/>
        <w:r>
          <w:t>signaling</w:t>
        </w:r>
        <w:proofErr w:type="spellEnd"/>
        <w:r>
          <w:t xml:space="preserve"> flow for intra-DU indirect path addition is shown in Fig. 8.xx.4-1. </w:t>
        </w:r>
      </w:ins>
    </w:p>
    <w:p w14:paraId="14361DC7" w14:textId="77777777" w:rsidR="00191CAE" w:rsidRDefault="00191CAE" w:rsidP="00191CAE">
      <w:pPr>
        <w:jc w:val="center"/>
        <w:rPr>
          <w:ins w:id="2769" w:author="CR0285" w:date="2023-11-09T11:09:00Z"/>
        </w:rPr>
      </w:pPr>
      <w:ins w:id="2770" w:author="CR0285" w:date="2023-11-09T11:09:00Z">
        <w:r>
          <w:object w:dxaOrig="10545" w:dyaOrig="9946" w14:anchorId="3D9396E2">
            <v:shape id="_x0000_i1653" type="#_x0000_t75" style="width:375.75pt;height:381pt" o:ole="">
              <v:imagedata r:id="rId178" o:title=""/>
              <o:lock v:ext="edit" aspectratio="f"/>
            </v:shape>
            <o:OLEObject Type="Embed" ProgID="Visio.Drawing.15" ShapeID="_x0000_i1653" DrawAspect="Content" ObjectID="_1761035270" r:id="rId179"/>
          </w:object>
        </w:r>
      </w:ins>
    </w:p>
    <w:p w14:paraId="7B21174F" w14:textId="619D58EE" w:rsidR="00191CAE" w:rsidRDefault="00191CAE" w:rsidP="00191CAE">
      <w:pPr>
        <w:pStyle w:val="TH"/>
        <w:rPr>
          <w:ins w:id="2771" w:author="CR0285" w:date="2023-11-09T11:09:00Z"/>
        </w:rPr>
      </w:pPr>
      <w:ins w:id="2772" w:author="CR0285" w:date="2023-11-09T11:09:00Z">
        <w:r>
          <w:t>Figure 8.</w:t>
        </w:r>
      </w:ins>
      <w:ins w:id="2773" w:author="CR0285" w:date="2023-11-09T11:10:00Z">
        <w:r>
          <w:t>22</w:t>
        </w:r>
      </w:ins>
      <w:ins w:id="2774" w:author="CR0285" w:date="2023-11-09T11:09:00Z">
        <w:r>
          <w:t>.4-1: Signalling procedure of intra-DU indirect path addition on top of direct path</w:t>
        </w:r>
      </w:ins>
    </w:p>
    <w:p w14:paraId="3F881E7F" w14:textId="77777777" w:rsidR="00191CAE" w:rsidRDefault="00191CAE" w:rsidP="00191CAE">
      <w:pPr>
        <w:pStyle w:val="B10"/>
        <w:rPr>
          <w:ins w:id="2775" w:author="CR0285" w:date="2023-11-09T11:09:00Z"/>
        </w:rPr>
      </w:pPr>
      <w:ins w:id="2776" w:author="CR0285" w:date="2023-11-09T11:09:00Z">
        <w:r w:rsidRPr="009D6F87">
          <w:rPr>
            <w:rFonts w:hint="eastAsia"/>
          </w:rPr>
          <w:t xml:space="preserve">1. </w:t>
        </w:r>
        <w:r w:rsidRPr="00346860">
          <w:t xml:space="preserve">If the remote UE is connected with the relay UE using </w:t>
        </w:r>
        <w:proofErr w:type="spellStart"/>
        <w:r w:rsidRPr="00346860">
          <w:t>sidelink</w:t>
        </w:r>
        <w:proofErr w:type="spellEnd"/>
        <w:r w:rsidRPr="00346860">
          <w:t xml:space="preserve">, </w:t>
        </w:r>
        <w:r>
          <w:t>t</w:t>
        </w:r>
        <w:r w:rsidRPr="009D6F87">
          <w:t xml:space="preserve">he </w:t>
        </w:r>
        <w:proofErr w:type="spellStart"/>
        <w:r w:rsidRPr="009D6F87">
          <w:t>Uu</w:t>
        </w:r>
        <w:proofErr w:type="spellEnd"/>
        <w:r w:rsidRPr="009D6F87">
          <w:t xml:space="preserve"> measurement configuration and measurement report signalling is performed between </w:t>
        </w:r>
        <w:r w:rsidRPr="009D6F87">
          <w:rPr>
            <w:rFonts w:hint="eastAsia"/>
          </w:rPr>
          <w:t>r</w:t>
        </w:r>
        <w:r w:rsidRPr="009D6F87">
          <w:t xml:space="preserve">emote UE and </w:t>
        </w:r>
        <w:proofErr w:type="spellStart"/>
        <w:r w:rsidRPr="009D6F87">
          <w:t>gNB</w:t>
        </w:r>
        <w:proofErr w:type="spellEnd"/>
        <w:r w:rsidRPr="009D6F87">
          <w:t>-CU to evaluate relay link measurement</w:t>
        </w:r>
        <w:r w:rsidRPr="009D6F87">
          <w:rPr>
            <w:rFonts w:hint="eastAsia"/>
          </w:rPr>
          <w:t xml:space="preserve"> </w:t>
        </w:r>
        <w:r w:rsidRPr="009D6F87">
          <w:t xml:space="preserve">and </w:t>
        </w:r>
        <w:proofErr w:type="spellStart"/>
        <w:r w:rsidRPr="009D6F87">
          <w:t>Uu</w:t>
        </w:r>
        <w:proofErr w:type="spellEnd"/>
        <w:r w:rsidRPr="009D6F87">
          <w:t xml:space="preserve"> link measurement. The </w:t>
        </w:r>
        <w:r w:rsidRPr="009D6F87">
          <w:rPr>
            <w:rFonts w:hint="eastAsia"/>
          </w:rPr>
          <w:t>r</w:t>
        </w:r>
        <w:r w:rsidRPr="009D6F87">
          <w:t xml:space="preserve">emote UE may report </w:t>
        </w:r>
        <w:proofErr w:type="spellStart"/>
        <w:r w:rsidRPr="009D6F87">
          <w:t>Uu</w:t>
        </w:r>
        <w:proofErr w:type="spellEnd"/>
        <w:r w:rsidRPr="009D6F87">
          <w:t xml:space="preserve"> measurement results </w:t>
        </w:r>
        <w:r w:rsidRPr="009D6F87">
          <w:rPr>
            <w:rFonts w:hint="eastAsia"/>
          </w:rPr>
          <w:t xml:space="preserve">of </w:t>
        </w:r>
        <w:proofErr w:type="spellStart"/>
        <w:r w:rsidRPr="009D6F87">
          <w:rPr>
            <w:rFonts w:hint="eastAsia"/>
          </w:rPr>
          <w:t>neighboring</w:t>
        </w:r>
        <w:proofErr w:type="spellEnd"/>
        <w:r w:rsidRPr="009D6F87">
          <w:rPr>
            <w:rFonts w:hint="eastAsia"/>
          </w:rPr>
          <w:t xml:space="preserve"> cells and </w:t>
        </w:r>
        <w:r w:rsidRPr="009D6F87">
          <w:t>one or multiple candidate</w:t>
        </w:r>
        <w:r w:rsidRPr="009D6F87">
          <w:rPr>
            <w:rFonts w:hint="eastAsia"/>
          </w:rPr>
          <w:t xml:space="preserve"> relay UEs</w:t>
        </w:r>
        <w:r w:rsidRPr="009D6F87">
          <w:t>.</w:t>
        </w:r>
        <w:r>
          <w:t xml:space="preserve"> </w:t>
        </w:r>
      </w:ins>
    </w:p>
    <w:p w14:paraId="6406BE15" w14:textId="77777777" w:rsidR="00191CAE" w:rsidRPr="009D6F87" w:rsidRDefault="00191CAE" w:rsidP="00191CAE">
      <w:pPr>
        <w:pStyle w:val="B10"/>
        <w:rPr>
          <w:ins w:id="2777" w:author="CR0285" w:date="2023-11-09T11:09:00Z"/>
        </w:rPr>
      </w:pPr>
      <w:ins w:id="2778" w:author="CR0285" w:date="2023-11-09T11:09:00Z">
        <w:r>
          <w:tab/>
        </w:r>
        <w:r w:rsidRPr="00346860">
          <w:t>In case that the remote UE is connected with the relay UE using non-3GPP link, the remote UE reports at least C-RNTI of the relay UE and the cell ID of the serving relay UE.</w:t>
        </w:r>
      </w:ins>
    </w:p>
    <w:p w14:paraId="71B7248F" w14:textId="77777777" w:rsidR="00191CAE" w:rsidRPr="009D6F87" w:rsidRDefault="00191CAE" w:rsidP="00191CAE">
      <w:pPr>
        <w:pStyle w:val="B10"/>
        <w:rPr>
          <w:ins w:id="2779" w:author="CR0285" w:date="2023-11-09T11:09:00Z"/>
        </w:rPr>
      </w:pPr>
      <w:ins w:id="2780" w:author="CR0285" w:date="2023-11-09T11:09:00Z">
        <w:r w:rsidRPr="009D6F87">
          <w:t>2.</w:t>
        </w:r>
        <w:r w:rsidRPr="009D6F87">
          <w:tab/>
          <w:t xml:space="preserve">The </w:t>
        </w:r>
        <w:proofErr w:type="spellStart"/>
        <w:r w:rsidRPr="009D6F87">
          <w:t>gNB</w:t>
        </w:r>
        <w:proofErr w:type="spellEnd"/>
        <w:r w:rsidRPr="009D6F87">
          <w:t xml:space="preserve">-CU decides to </w:t>
        </w:r>
        <w:r w:rsidRPr="00B05110">
          <w:rPr>
            <w:rFonts w:hint="eastAsia"/>
          </w:rPr>
          <w:t>add the indirect path via relay UE to remote</w:t>
        </w:r>
        <w:r w:rsidRPr="009D6F87">
          <w:t xml:space="preserve"> UE under the same </w:t>
        </w:r>
        <w:proofErr w:type="spellStart"/>
        <w:r w:rsidRPr="009D6F87">
          <w:t>gNB</w:t>
        </w:r>
        <w:proofErr w:type="spellEnd"/>
        <w:r w:rsidRPr="009D6F87">
          <w:t>-DU.</w:t>
        </w:r>
      </w:ins>
    </w:p>
    <w:p w14:paraId="1A028899" w14:textId="77777777" w:rsidR="00191CAE" w:rsidRPr="009D6F87" w:rsidRDefault="00191CAE" w:rsidP="00191CAE">
      <w:pPr>
        <w:pStyle w:val="B10"/>
        <w:rPr>
          <w:ins w:id="2781" w:author="CR0285" w:date="2023-11-09T11:09:00Z"/>
        </w:rPr>
      </w:pPr>
      <w:ins w:id="2782" w:author="CR0285" w:date="2023-11-09T11:09:00Z">
        <w:r w:rsidRPr="009D6F87">
          <w:t>3.</w:t>
        </w:r>
        <w:r w:rsidRPr="009D6F87">
          <w:tab/>
          <w:t xml:space="preserve">The reconfiguration to </w:t>
        </w:r>
        <w:r w:rsidRPr="00B05110">
          <w:rPr>
            <w:rFonts w:hint="eastAsia"/>
          </w:rPr>
          <w:t>r</w:t>
        </w:r>
        <w:r w:rsidRPr="009D6F87">
          <w:t xml:space="preserve">elay UE is performed among </w:t>
        </w:r>
        <w:r w:rsidRPr="00B05110">
          <w:rPr>
            <w:rFonts w:hint="eastAsia"/>
          </w:rPr>
          <w:t>r</w:t>
        </w:r>
        <w:r w:rsidRPr="009D6F87">
          <w:t xml:space="preserve">elay UE, </w:t>
        </w:r>
        <w:proofErr w:type="spellStart"/>
        <w:r w:rsidRPr="009D6F87">
          <w:t>gNB</w:t>
        </w:r>
        <w:proofErr w:type="spellEnd"/>
        <w:r w:rsidRPr="009D6F87">
          <w:t xml:space="preserve">-DU and </w:t>
        </w:r>
        <w:proofErr w:type="spellStart"/>
        <w:r w:rsidRPr="009D6F87">
          <w:t>gNB</w:t>
        </w:r>
        <w:proofErr w:type="spellEnd"/>
        <w:r w:rsidRPr="009D6F87">
          <w:t xml:space="preserve">-CU if </w:t>
        </w:r>
        <w:r w:rsidRPr="00B05110">
          <w:rPr>
            <w:rFonts w:hint="eastAsia"/>
          </w:rPr>
          <w:t>r</w:t>
        </w:r>
        <w:r w:rsidRPr="009D6F87">
          <w:t xml:space="preserve">elay UE is in RRC_CONNECTED state. The </w:t>
        </w:r>
        <w:proofErr w:type="spellStart"/>
        <w:r w:rsidRPr="009D6F87">
          <w:t>gNB</w:t>
        </w:r>
        <w:proofErr w:type="spellEnd"/>
        <w:r w:rsidRPr="009D6F87">
          <w:t xml:space="preserve">-CU sends an </w:t>
        </w:r>
        <w:proofErr w:type="spellStart"/>
        <w:r w:rsidRPr="00B05110">
          <w:rPr>
            <w:i/>
            <w:iCs/>
          </w:rPr>
          <w:t>RRCReconfiguration</w:t>
        </w:r>
        <w:proofErr w:type="spellEnd"/>
        <w:r w:rsidRPr="009D6F87">
          <w:t xml:space="preserve"> message to the </w:t>
        </w:r>
        <w:r w:rsidRPr="00B05110">
          <w:rPr>
            <w:rFonts w:hint="eastAsia"/>
          </w:rPr>
          <w:t>r</w:t>
        </w:r>
        <w:r w:rsidRPr="009D6F87">
          <w:t xml:space="preserve">elay UE. If the </w:t>
        </w:r>
        <w:r w:rsidRPr="00B05110">
          <w:rPr>
            <w:rFonts w:hint="eastAsia"/>
          </w:rPr>
          <w:t>r</w:t>
        </w:r>
        <w:r w:rsidRPr="009D6F87">
          <w:t>elay UE is in RRC_IDLE/INACTIVE state, this step is skipped.</w:t>
        </w:r>
      </w:ins>
    </w:p>
    <w:p w14:paraId="6E3F18CA" w14:textId="77777777" w:rsidR="00191CAE" w:rsidRPr="009D6F87" w:rsidRDefault="00191CAE" w:rsidP="00191CAE">
      <w:pPr>
        <w:pStyle w:val="B10"/>
        <w:rPr>
          <w:ins w:id="2783" w:author="CR0285" w:date="2023-11-09T11:09:00Z"/>
        </w:rPr>
      </w:pPr>
      <w:ins w:id="2784" w:author="CR0285" w:date="2023-11-09T11:09:00Z">
        <w:r w:rsidRPr="00B05110">
          <w:rPr>
            <w:rFonts w:hint="eastAsia"/>
          </w:rPr>
          <w:t>4</w:t>
        </w:r>
        <w:r w:rsidRPr="009D6F87">
          <w:t>.</w:t>
        </w:r>
        <w:r w:rsidRPr="009D6F87">
          <w:tab/>
          <w:t xml:space="preserve">The </w:t>
        </w:r>
        <w:proofErr w:type="spellStart"/>
        <w:r w:rsidRPr="00B05110">
          <w:rPr>
            <w:rFonts w:hint="eastAsia"/>
          </w:rPr>
          <w:t>gNB</w:t>
        </w:r>
        <w:proofErr w:type="spellEnd"/>
        <w:r w:rsidRPr="00B05110">
          <w:rPr>
            <w:rFonts w:hint="eastAsia"/>
          </w:rPr>
          <w:t>-CU</w:t>
        </w:r>
        <w:r w:rsidRPr="009D6F87">
          <w:t xml:space="preserve"> sends the UE CONTEXT MODIFICATION REQUEST message </w:t>
        </w:r>
        <w:r w:rsidRPr="00B05110">
          <w:rPr>
            <w:rFonts w:hint="eastAsia"/>
          </w:rPr>
          <w:t xml:space="preserve">for the remote UE </w:t>
        </w:r>
        <w:r w:rsidRPr="009D6F87">
          <w:t xml:space="preserve">to the </w:t>
        </w:r>
        <w:proofErr w:type="spellStart"/>
        <w:r w:rsidRPr="00B05110">
          <w:rPr>
            <w:rFonts w:hint="eastAsia"/>
          </w:rPr>
          <w:t>gNB</w:t>
        </w:r>
        <w:proofErr w:type="spellEnd"/>
        <w:r w:rsidRPr="00B05110">
          <w:rPr>
            <w:rFonts w:hint="eastAsia"/>
          </w:rPr>
          <w:t>-</w:t>
        </w:r>
        <w:r w:rsidRPr="009D6F87">
          <w:t xml:space="preserve">DU, </w:t>
        </w:r>
        <w:r w:rsidRPr="00B05110">
          <w:rPr>
            <w:rFonts w:hint="eastAsia"/>
          </w:rPr>
          <w:t>which contains the indirect path configuration at least</w:t>
        </w:r>
        <w:r w:rsidRPr="009D6F87">
          <w:t xml:space="preserve">. </w:t>
        </w:r>
      </w:ins>
    </w:p>
    <w:p w14:paraId="05A6FAF7" w14:textId="77777777" w:rsidR="00191CAE" w:rsidRPr="009D6F87" w:rsidRDefault="00191CAE" w:rsidP="00191CAE">
      <w:pPr>
        <w:pStyle w:val="B10"/>
        <w:rPr>
          <w:ins w:id="2785" w:author="CR0285" w:date="2023-11-09T11:09:00Z"/>
        </w:rPr>
      </w:pPr>
      <w:ins w:id="2786" w:author="CR0285" w:date="2023-11-09T11:09:00Z">
        <w:r w:rsidRPr="00B05110">
          <w:rPr>
            <w:rFonts w:hint="eastAsia"/>
          </w:rPr>
          <w:t>5</w:t>
        </w:r>
        <w:r w:rsidRPr="009D6F87">
          <w:t>.</w:t>
        </w:r>
        <w:r w:rsidRPr="009D6F87">
          <w:tab/>
          <w:t xml:space="preserve">The </w:t>
        </w:r>
        <w:proofErr w:type="spellStart"/>
        <w:r w:rsidRPr="00B05110">
          <w:rPr>
            <w:rFonts w:hint="eastAsia"/>
          </w:rPr>
          <w:t>gNB</w:t>
        </w:r>
        <w:proofErr w:type="spellEnd"/>
        <w:r w:rsidRPr="009D6F87">
          <w:t xml:space="preserve">-DU responds to the </w:t>
        </w:r>
        <w:proofErr w:type="spellStart"/>
        <w:r w:rsidRPr="00B05110">
          <w:rPr>
            <w:rFonts w:hint="eastAsia"/>
          </w:rPr>
          <w:t>gNB</w:t>
        </w:r>
        <w:proofErr w:type="spellEnd"/>
        <w:r w:rsidRPr="009D6F87">
          <w:t>-CU with a UE CONTEXT MODIFICATION RESPONSE message.</w:t>
        </w:r>
      </w:ins>
    </w:p>
    <w:p w14:paraId="71F699B0" w14:textId="77777777" w:rsidR="00191CAE" w:rsidRPr="009D6F87" w:rsidRDefault="00191CAE" w:rsidP="00191CAE">
      <w:pPr>
        <w:pStyle w:val="B10"/>
        <w:rPr>
          <w:ins w:id="2787" w:author="CR0285" w:date="2023-11-09T11:09:00Z"/>
        </w:rPr>
      </w:pPr>
      <w:ins w:id="2788" w:author="CR0285" w:date="2023-11-09T11:09:00Z">
        <w:r w:rsidRPr="00B05110">
          <w:rPr>
            <w:rFonts w:hint="eastAsia"/>
          </w:rPr>
          <w:t>6</w:t>
        </w:r>
        <w:r w:rsidRPr="009D6F87">
          <w:t>.</w:t>
        </w:r>
        <w:r w:rsidRPr="009D6F87">
          <w:tab/>
        </w:r>
        <w:proofErr w:type="spellStart"/>
        <w:r w:rsidRPr="009D6F87">
          <w:t>gNB</w:t>
        </w:r>
        <w:proofErr w:type="spellEnd"/>
        <w:r w:rsidRPr="009D6F87">
          <w:t xml:space="preserve">-CU sends the DL RRC MESSAGE TRANSFER message </w:t>
        </w:r>
        <w:r w:rsidRPr="00B05110">
          <w:rPr>
            <w:rFonts w:hint="eastAsia"/>
          </w:rPr>
          <w:t xml:space="preserve">for remote UE </w:t>
        </w:r>
        <w:r w:rsidRPr="009D6F87">
          <w:t xml:space="preserve">by including the </w:t>
        </w:r>
        <w:proofErr w:type="spellStart"/>
        <w:r w:rsidRPr="00B05110">
          <w:rPr>
            <w:i/>
            <w:iCs/>
          </w:rPr>
          <w:t>RRCReconfiguration</w:t>
        </w:r>
        <w:proofErr w:type="spellEnd"/>
        <w:r w:rsidRPr="009D6F87">
          <w:t xml:space="preserve"> message to </w:t>
        </w:r>
        <w:proofErr w:type="spellStart"/>
        <w:r w:rsidRPr="009D6F87">
          <w:t>gNB</w:t>
        </w:r>
        <w:proofErr w:type="spellEnd"/>
        <w:r w:rsidRPr="009D6F87">
          <w:t xml:space="preserve">-DU. </w:t>
        </w:r>
        <w:r w:rsidRPr="00346860">
          <w:t xml:space="preserve">If the remote UE using the </w:t>
        </w:r>
        <w:proofErr w:type="spellStart"/>
        <w:r w:rsidRPr="00346860">
          <w:t>sidelink</w:t>
        </w:r>
        <w:proofErr w:type="spellEnd"/>
        <w:r w:rsidRPr="00346860">
          <w:t xml:space="preserve"> has no PC5 connection with the target relay UE, </w:t>
        </w:r>
        <w:r>
          <w:t>t</w:t>
        </w:r>
        <w:r w:rsidRPr="009D6F87">
          <w:t xml:space="preserve">he contents in the </w:t>
        </w:r>
        <w:proofErr w:type="spellStart"/>
        <w:r w:rsidRPr="00B05110">
          <w:rPr>
            <w:i/>
            <w:iCs/>
          </w:rPr>
          <w:t>RRCReconfiguration</w:t>
        </w:r>
        <w:proofErr w:type="spellEnd"/>
        <w:r w:rsidRPr="009D6F87">
          <w:t xml:space="preserve"> message may include at least </w:t>
        </w:r>
        <w:r w:rsidRPr="00B05110">
          <w:rPr>
            <w:rFonts w:hint="eastAsia"/>
          </w:rPr>
          <w:t>indirect path addition</w:t>
        </w:r>
        <w:r w:rsidRPr="009D6F87">
          <w:t xml:space="preserve"> configuration, PC5 RLC channel configuration for relay traffic</w:t>
        </w:r>
        <w:r w:rsidRPr="009D6F87">
          <w:rPr>
            <w:rFonts w:hint="eastAsia"/>
          </w:rPr>
          <w:t>, bear</w:t>
        </w:r>
        <w:r w:rsidRPr="00B05110">
          <w:rPr>
            <w:rFonts w:hint="eastAsia"/>
          </w:rPr>
          <w:t>er</w:t>
        </w:r>
        <w:r w:rsidRPr="009D6F87">
          <w:rPr>
            <w:rFonts w:hint="eastAsia"/>
          </w:rPr>
          <w:t xml:space="preserve"> mapping</w:t>
        </w:r>
        <w:r w:rsidRPr="009D6F87">
          <w:t xml:space="preserve"> and the associated radio bearer(s). </w:t>
        </w:r>
        <w:r w:rsidRPr="00346860">
          <w:t xml:space="preserve">If the remote UE is using non-3GPP link, the contents in the </w:t>
        </w:r>
        <w:proofErr w:type="spellStart"/>
        <w:r w:rsidRPr="00346860">
          <w:rPr>
            <w:i/>
          </w:rPr>
          <w:t>RRCReconfiguration</w:t>
        </w:r>
        <w:proofErr w:type="spellEnd"/>
        <w:r w:rsidRPr="00346860">
          <w:t xml:space="preserve"> message may include at least indirect path addition configuration, bearer mapping and the associated radio bearer(s).</w:t>
        </w:r>
      </w:ins>
    </w:p>
    <w:p w14:paraId="1C72EB7A" w14:textId="77777777" w:rsidR="00191CAE" w:rsidRPr="009D6F87" w:rsidRDefault="00191CAE" w:rsidP="00191CAE">
      <w:pPr>
        <w:pStyle w:val="B10"/>
        <w:rPr>
          <w:ins w:id="2789" w:author="CR0285" w:date="2023-11-09T11:09:00Z"/>
        </w:rPr>
      </w:pPr>
      <w:ins w:id="2790" w:author="CR0285" w:date="2023-11-09T11:09:00Z">
        <w:r w:rsidRPr="009D6F87">
          <w:t>7.</w:t>
        </w:r>
        <w:r w:rsidRPr="009D6F87">
          <w:tab/>
        </w:r>
        <w:proofErr w:type="spellStart"/>
        <w:r w:rsidRPr="009D6F87">
          <w:t>gNB</w:t>
        </w:r>
        <w:proofErr w:type="spellEnd"/>
        <w:r w:rsidRPr="009D6F87">
          <w:t xml:space="preserve">-DU sends the </w:t>
        </w:r>
        <w:proofErr w:type="spellStart"/>
        <w:r w:rsidRPr="00B05110">
          <w:rPr>
            <w:i/>
            <w:iCs/>
          </w:rPr>
          <w:t>RRCReconfiguration</w:t>
        </w:r>
        <w:proofErr w:type="spellEnd"/>
        <w:r w:rsidRPr="009D6F87">
          <w:t xml:space="preserve"> message to the </w:t>
        </w:r>
        <w:r w:rsidRPr="00B05110">
          <w:rPr>
            <w:rFonts w:hint="eastAsia"/>
          </w:rPr>
          <w:t>r</w:t>
        </w:r>
        <w:r w:rsidRPr="009D6F87">
          <w:t>emote UE.</w:t>
        </w:r>
      </w:ins>
    </w:p>
    <w:p w14:paraId="7FC06894" w14:textId="77777777" w:rsidR="00191CAE" w:rsidRPr="00B05110" w:rsidRDefault="00191CAE" w:rsidP="00191CAE">
      <w:pPr>
        <w:pStyle w:val="B10"/>
        <w:rPr>
          <w:ins w:id="2791" w:author="CR0285" w:date="2023-11-09T11:09:00Z"/>
        </w:rPr>
      </w:pPr>
      <w:ins w:id="2792" w:author="CR0285" w:date="2023-11-09T11:09:00Z">
        <w:r w:rsidRPr="009D6F87">
          <w:lastRenderedPageBreak/>
          <w:t>8.</w:t>
        </w:r>
        <w:r w:rsidRPr="009D6F87">
          <w:tab/>
        </w:r>
        <w:r w:rsidRPr="00346860">
          <w:t xml:space="preserve">If the remote UE using the </w:t>
        </w:r>
        <w:proofErr w:type="spellStart"/>
        <w:r w:rsidRPr="00346860">
          <w:t>sidelink</w:t>
        </w:r>
        <w:proofErr w:type="spellEnd"/>
        <w:r w:rsidRPr="00346860">
          <w:t xml:space="preserve"> has no PC5 connection with the target relay UE, </w:t>
        </w:r>
        <w:r>
          <w:t>t</w:t>
        </w:r>
        <w:r w:rsidRPr="009D6F87">
          <w:t xml:space="preserve">he </w:t>
        </w:r>
        <w:r w:rsidRPr="00B05110">
          <w:rPr>
            <w:rFonts w:hint="eastAsia"/>
          </w:rPr>
          <w:t>r</w:t>
        </w:r>
        <w:r w:rsidRPr="009D6F87">
          <w:t xml:space="preserve">emote UE establishes PC5 connection with </w:t>
        </w:r>
        <w:r w:rsidRPr="00B05110">
          <w:rPr>
            <w:rFonts w:hint="eastAsia"/>
          </w:rPr>
          <w:t>r</w:t>
        </w:r>
        <w:r w:rsidRPr="009D6F87">
          <w:t>elay UE.</w:t>
        </w:r>
        <w:r w:rsidRPr="00B05110">
          <w:rPr>
            <w:rFonts w:hint="eastAsia"/>
          </w:rPr>
          <w:t xml:space="preserve"> </w:t>
        </w:r>
        <w:r w:rsidRPr="00346860">
          <w:t>If the remote UE is using non-3GPP link, this step is skipped.</w:t>
        </w:r>
        <w:r w:rsidRPr="009D6F87">
          <w:t xml:space="preserve"> </w:t>
        </w:r>
      </w:ins>
    </w:p>
    <w:p w14:paraId="1378FDFD" w14:textId="77777777" w:rsidR="00191CAE" w:rsidRPr="00B05110" w:rsidRDefault="00191CAE" w:rsidP="00191CAE">
      <w:pPr>
        <w:pStyle w:val="B10"/>
        <w:rPr>
          <w:ins w:id="2793" w:author="CR0285" w:date="2023-11-09T11:09:00Z"/>
        </w:rPr>
      </w:pPr>
      <w:ins w:id="2794" w:author="CR0285" w:date="2023-11-09T11:09:00Z">
        <w:r w:rsidRPr="009D6F87">
          <w:t>9.</w:t>
        </w:r>
        <w:r w:rsidRPr="009D6F87">
          <w:tab/>
          <w:t xml:space="preserve">The </w:t>
        </w:r>
        <w:r w:rsidRPr="00B05110">
          <w:rPr>
            <w:rFonts w:hint="eastAsia"/>
          </w:rPr>
          <w:t>r</w:t>
        </w:r>
        <w:r w:rsidRPr="009D6F87">
          <w:t xml:space="preserve">emote UE </w:t>
        </w:r>
        <w:r w:rsidRPr="00B05110">
          <w:rPr>
            <w:rFonts w:hint="eastAsia"/>
          </w:rPr>
          <w:t xml:space="preserve">may </w:t>
        </w:r>
        <w:r w:rsidRPr="009D6F87">
          <w:t xml:space="preserve">complete the </w:t>
        </w:r>
        <w:r w:rsidRPr="00B05110">
          <w:rPr>
            <w:rFonts w:hint="eastAsia"/>
          </w:rPr>
          <w:t>indirect path addition</w:t>
        </w:r>
        <w:r w:rsidRPr="009D6F87">
          <w:t xml:space="preserve"> procedure by sending the </w:t>
        </w:r>
        <w:proofErr w:type="spellStart"/>
        <w:r w:rsidRPr="00B05110">
          <w:rPr>
            <w:i/>
            <w:iCs/>
          </w:rPr>
          <w:t>RRCReconfigurationComplete</w:t>
        </w:r>
        <w:proofErr w:type="spellEnd"/>
        <w:r w:rsidRPr="009D6F87">
          <w:t xml:space="preserve"> message to the </w:t>
        </w:r>
        <w:proofErr w:type="spellStart"/>
        <w:r w:rsidRPr="009D6F87">
          <w:t>gNB</w:t>
        </w:r>
        <w:proofErr w:type="spellEnd"/>
        <w:r w:rsidRPr="009D6F87">
          <w:t>-DU.</w:t>
        </w:r>
        <w:r>
          <w:t xml:space="preserve"> </w:t>
        </w:r>
        <w:r w:rsidRPr="00346860">
          <w:t xml:space="preserve">In case duplicate SRB1 is configured,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both direct path and indirect path. Otherwise, the remote UE sends the </w:t>
        </w:r>
        <w:proofErr w:type="spellStart"/>
        <w:r w:rsidRPr="00346860">
          <w:rPr>
            <w:i/>
            <w:iCs/>
          </w:rPr>
          <w:t>RRCReconfigurationComplete</w:t>
        </w:r>
        <w:proofErr w:type="spellEnd"/>
        <w:r w:rsidRPr="00346860">
          <w:t xml:space="preserve"> message to the </w:t>
        </w:r>
        <w:proofErr w:type="spellStart"/>
        <w:r w:rsidRPr="00346860">
          <w:t>gNB</w:t>
        </w:r>
        <w:proofErr w:type="spellEnd"/>
        <w:r w:rsidRPr="00346860">
          <w:t xml:space="preserve"> via direct path.</w:t>
        </w:r>
      </w:ins>
    </w:p>
    <w:p w14:paraId="23B48F14" w14:textId="77777777" w:rsidR="00191CAE" w:rsidRPr="00194783" w:rsidRDefault="00191CAE" w:rsidP="00191CAE">
      <w:pPr>
        <w:pStyle w:val="EditorsNote"/>
        <w:rPr>
          <w:ins w:id="2795" w:author="CR0285" w:date="2023-11-09T11:09:00Z"/>
          <w:lang w:eastAsia="zh-CN"/>
        </w:rPr>
      </w:pPr>
      <w:ins w:id="2796" w:author="CR0285" w:date="2023-11-09T11:09:00Z">
        <w:r w:rsidRPr="00194783">
          <w:rPr>
            <w:lang w:eastAsia="zh-CN"/>
          </w:rPr>
          <w:t xml:space="preserve">Editor’s Note: FFS: </w:t>
        </w:r>
        <w:r>
          <w:rPr>
            <w:lang w:eastAsia="zh-CN"/>
          </w:rPr>
          <w:t xml:space="preserve">In case the relay UE is in RRC_IDLE/ INACTIVE state, </w:t>
        </w:r>
        <w:r w:rsidRPr="00194783">
          <w:rPr>
            <w:lang w:eastAsia="zh-CN"/>
          </w:rPr>
          <w:t>how to trigger</w:t>
        </w:r>
        <w:r>
          <w:rPr>
            <w:lang w:eastAsia="zh-CN"/>
          </w:rPr>
          <w:t xml:space="preserve"> the relay UE enter RRC_CONNECTED state</w:t>
        </w:r>
        <w:r w:rsidRPr="00194783">
          <w:rPr>
            <w:lang w:eastAsia="zh-CN"/>
          </w:rPr>
          <w:t>, RAN3 wait for RAN2’s further progress</w:t>
        </w:r>
        <w:r>
          <w:rPr>
            <w:lang w:eastAsia="zh-CN"/>
          </w:rPr>
          <w:t>.</w:t>
        </w:r>
      </w:ins>
    </w:p>
    <w:p w14:paraId="7F41FA84" w14:textId="279B6ECD" w:rsidR="00191CAE" w:rsidRDefault="00191CAE" w:rsidP="00191CAE">
      <w:pPr>
        <w:pStyle w:val="B10"/>
        <w:rPr>
          <w:ins w:id="2797" w:author="CR0308" w:date="2023-11-09T11:20:00Z"/>
        </w:rPr>
      </w:pPr>
      <w:ins w:id="2798" w:author="CR0285" w:date="2023-11-09T11:09:00Z">
        <w:r w:rsidRPr="009D6F87">
          <w:t>10.</w:t>
        </w:r>
        <w:r w:rsidRPr="009D6F87">
          <w:tab/>
          <w:t xml:space="preserve">The </w:t>
        </w:r>
        <w:proofErr w:type="spellStart"/>
        <w:r w:rsidRPr="009D6F87">
          <w:t>gNB</w:t>
        </w:r>
        <w:proofErr w:type="spellEnd"/>
        <w:r w:rsidRPr="009D6F87">
          <w:t xml:space="preserve">-DU sends the UL RRC MESSAGE TRANSFER message to </w:t>
        </w:r>
        <w:proofErr w:type="spellStart"/>
        <w:r w:rsidRPr="009D6F87">
          <w:t>gNB</w:t>
        </w:r>
        <w:proofErr w:type="spellEnd"/>
        <w:r w:rsidRPr="009D6F87">
          <w:t xml:space="preserve">-CU by including the </w:t>
        </w:r>
        <w:proofErr w:type="spellStart"/>
        <w:r w:rsidRPr="00B05110">
          <w:rPr>
            <w:i/>
            <w:iCs/>
          </w:rPr>
          <w:t>RRCReconfigurationComplete</w:t>
        </w:r>
        <w:proofErr w:type="spellEnd"/>
        <w:r w:rsidRPr="009D6F87">
          <w:t xml:space="preserve"> message.</w:t>
        </w:r>
      </w:ins>
    </w:p>
    <w:p w14:paraId="06214A2B" w14:textId="68A5B162" w:rsidR="00E72EA2" w:rsidRDefault="00E72EA2" w:rsidP="00E72EA2">
      <w:pPr>
        <w:pStyle w:val="Heading2"/>
        <w:rPr>
          <w:ins w:id="2799" w:author="CR0308" w:date="2023-11-09T11:20:00Z"/>
        </w:rPr>
      </w:pPr>
      <w:ins w:id="2800" w:author="CR0308" w:date="2023-11-09T11:20:00Z">
        <w:r>
          <w:t>8.</w:t>
        </w:r>
      </w:ins>
      <w:ins w:id="2801" w:author="CR0308" w:date="2023-11-09T11:21:00Z">
        <w:r>
          <w:t>23</w:t>
        </w:r>
      </w:ins>
      <w:ins w:id="2802" w:author="CR0308" w:date="2023-11-09T11:20:00Z">
        <w:r>
          <w:tab/>
          <w:t>Mobile IAB migration procedures</w:t>
        </w:r>
      </w:ins>
    </w:p>
    <w:p w14:paraId="462700E1" w14:textId="5EBFE65D" w:rsidR="00E72EA2" w:rsidRDefault="00E72EA2" w:rsidP="00E72EA2">
      <w:pPr>
        <w:pStyle w:val="Heading3"/>
        <w:rPr>
          <w:ins w:id="2803" w:author="CR0308" w:date="2023-11-09T11:20:00Z"/>
        </w:rPr>
      </w:pPr>
      <w:ins w:id="2804" w:author="CR0308" w:date="2023-11-09T11:20:00Z">
        <w:r>
          <w:t>8.</w:t>
        </w:r>
      </w:ins>
      <w:ins w:id="2805" w:author="CR0308" w:date="2023-11-09T11:21:00Z">
        <w:r>
          <w:t>23</w:t>
        </w:r>
      </w:ins>
      <w:ins w:id="2806" w:author="CR0308" w:date="2023-11-09T11:20:00Z">
        <w:r>
          <w:t xml:space="preserve">.1 Migration of mobile IAB-MT via </w:t>
        </w:r>
        <w:proofErr w:type="spellStart"/>
        <w:r>
          <w:t>Xn</w:t>
        </w:r>
        <w:proofErr w:type="spellEnd"/>
        <w:r>
          <w:t xml:space="preserve"> handover</w:t>
        </w:r>
      </w:ins>
    </w:p>
    <w:p w14:paraId="6159867C" w14:textId="77777777" w:rsidR="00E72EA2" w:rsidRDefault="00E72EA2" w:rsidP="00E72EA2">
      <w:pPr>
        <w:rPr>
          <w:ins w:id="2807" w:author="CR0308" w:date="2023-11-09T11:20:00Z"/>
        </w:rPr>
      </w:pPr>
      <w:ins w:id="2808" w:author="CR0308" w:date="2023-11-09T11:20:00Z">
        <w:r>
          <w:t xml:space="preserve">The </w:t>
        </w:r>
        <w:proofErr w:type="spellStart"/>
        <w:r>
          <w:t>mIAB</w:t>
        </w:r>
        <w:proofErr w:type="spellEnd"/>
        <w:r>
          <w:t xml:space="preserve">-MT of a mobile IAB-node can be migrated from a source RRC-terminating IAB-donor-CU to a target RRC-terminating IAB-donor-CU using the </w:t>
        </w:r>
        <w:proofErr w:type="spellStart"/>
        <w:r>
          <w:t>Xn</w:t>
        </w:r>
        <w:proofErr w:type="spellEnd"/>
        <w:r>
          <w:t xml:space="preserve">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ins>
    </w:p>
    <w:p w14:paraId="42893F94" w14:textId="77777777" w:rsidR="00E72EA2" w:rsidRDefault="00E72EA2" w:rsidP="00E72EA2">
      <w:pPr>
        <w:rPr>
          <w:ins w:id="2809" w:author="CR0308" w:date="2023-11-09T11:20:00Z"/>
        </w:rPr>
      </w:pPr>
      <w:ins w:id="2810" w:author="CR0308" w:date="2023-11-09T11:20:00Z">
        <w:r>
          <w:t xml:space="preserve">Figure 8.YY.1.1-1 shows an example of </w:t>
        </w:r>
        <w:proofErr w:type="spellStart"/>
        <w:r>
          <w:t>mIAB</w:t>
        </w:r>
        <w:proofErr w:type="spellEnd"/>
        <w:r>
          <w:t xml:space="preserve">-MT migration via </w:t>
        </w:r>
        <w:proofErr w:type="spellStart"/>
        <w:r>
          <w:t>Xn</w:t>
        </w:r>
        <w:proofErr w:type="spellEnd"/>
        <w:r>
          <w:t xml:space="preserve">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ins>
    </w:p>
    <w:p w14:paraId="2658E643" w14:textId="77777777" w:rsidR="00E72EA2" w:rsidRDefault="00E72EA2" w:rsidP="00E72EA2">
      <w:pPr>
        <w:keepNext/>
        <w:rPr>
          <w:ins w:id="2811" w:author="CR0308" w:date="2023-11-09T11:20:00Z"/>
        </w:rPr>
      </w:pPr>
      <w:ins w:id="2812" w:author="CR0308" w:date="2023-11-09T11:20:00Z">
        <w:r>
          <w:object w:dxaOrig="10546" w:dyaOrig="3712" w14:anchorId="5AD1662B">
            <v:shape id="_x0000_i1655" type="#_x0000_t75" style="width:477.75pt;height:168pt" o:ole="">
              <v:imagedata r:id="rId180" o:title=""/>
            </v:shape>
            <o:OLEObject Type="Embed" ProgID="Visio.Drawing.15" ShapeID="_x0000_i1655" DrawAspect="Content" ObjectID="_1761035271" r:id="rId181"/>
          </w:object>
        </w:r>
      </w:ins>
    </w:p>
    <w:p w14:paraId="3B86557B" w14:textId="6B05C101" w:rsidR="00E72EA2" w:rsidRDefault="00E72EA2" w:rsidP="00E72EA2">
      <w:pPr>
        <w:pStyle w:val="TF"/>
        <w:rPr>
          <w:ins w:id="2813" w:author="CR0308" w:date="2023-11-09T11:20:00Z"/>
          <w:b w:val="0"/>
          <w:bCs/>
          <w:i/>
          <w:iCs/>
        </w:rPr>
      </w:pPr>
      <w:ins w:id="2814" w:author="CR0308" w:date="2023-11-09T11:20:00Z">
        <w:r>
          <w:rPr>
            <w:bCs/>
          </w:rPr>
          <w:t>Figure 8.</w:t>
        </w:r>
      </w:ins>
      <w:ins w:id="2815" w:author="CR0308" w:date="2023-11-09T11:21:00Z">
        <w:r>
          <w:rPr>
            <w:bCs/>
          </w:rPr>
          <w:t>23</w:t>
        </w:r>
      </w:ins>
      <w:ins w:id="2816" w:author="CR0308" w:date="2023-11-09T11:20:00Z">
        <w:r>
          <w:rPr>
            <w:bCs/>
          </w:rPr>
          <w:t xml:space="preserve">.1.1-1: Procedure for </w:t>
        </w:r>
        <w:proofErr w:type="spellStart"/>
        <w:r>
          <w:rPr>
            <w:bCs/>
          </w:rPr>
          <w:t>Xn</w:t>
        </w:r>
        <w:proofErr w:type="spellEnd"/>
        <w:r>
          <w:rPr>
            <w:bCs/>
          </w:rPr>
          <w:t>-based migration of mobile IAB-MT</w:t>
        </w:r>
      </w:ins>
    </w:p>
    <w:p w14:paraId="2B8A31EB" w14:textId="77777777" w:rsidR="00E72EA2" w:rsidRDefault="00E72EA2" w:rsidP="00E72EA2">
      <w:pPr>
        <w:ind w:left="216" w:hanging="216"/>
        <w:rPr>
          <w:ins w:id="2817" w:author="CR0308" w:date="2023-11-09T11:20:00Z"/>
        </w:rPr>
      </w:pPr>
      <w:ins w:id="2818" w:author="CR0308" w:date="2023-11-09T11:20:00Z">
        <w:r>
          <w:t xml:space="preserve">1. Steps 1-14 of the topology adaptation procedure of Section 8.17.3.1 are performed to conduct </w:t>
        </w:r>
        <w:proofErr w:type="spellStart"/>
        <w:r>
          <w:t>Xn</w:t>
        </w:r>
        <w:proofErr w:type="spellEnd"/>
        <w:r>
          <w:t xml:space="preserve"> handover of the </w:t>
        </w:r>
        <w:proofErr w:type="spellStart"/>
        <w:r>
          <w:t>mIAB</w:t>
        </w:r>
        <w:proofErr w:type="spellEnd"/>
        <w:r>
          <w:t xml:space="preserve">-MT from the source parent IAB-node connected to the source RRC-terminating IAB-donor-CU to the target parent IAB-node connected to the target RRC-terminating IAB-donor-CU. In these steps, the </w:t>
        </w:r>
        <w:proofErr w:type="spellStart"/>
        <w:r>
          <w:t>mIAB</w:t>
        </w:r>
        <w:proofErr w:type="spellEnd"/>
        <w:r>
          <w:t xml:space="preserve">-node corresponds to the migrating IAB-node of Section 8.17.3.1, and the </w:t>
        </w:r>
        <w:proofErr w:type="spellStart"/>
        <w:r>
          <w:t>mIAB</w:t>
        </w:r>
        <w:proofErr w:type="spellEnd"/>
        <w:r>
          <w:t>-MT’s source and target RRC-terminating IAB-donor-CUs correspond to the respective source and target IAB-donor-CUs of Section 8.17.3.1.</w:t>
        </w:r>
      </w:ins>
    </w:p>
    <w:p w14:paraId="6FA9BCDD" w14:textId="77777777" w:rsidR="00E72EA2" w:rsidRDefault="00E72EA2" w:rsidP="00E72EA2">
      <w:pPr>
        <w:ind w:left="216" w:hanging="216"/>
        <w:rPr>
          <w:ins w:id="2819" w:author="CR0308" w:date="2023-11-09T11:20:00Z"/>
        </w:rPr>
      </w:pPr>
      <w:ins w:id="2820" w:author="CR0308" w:date="2023-11-09T11:20:00Z">
        <w:r>
          <w:t xml:space="preserve">2. Same as step 15 of the topology adaptation procedure of Section 8.17.3.1, where the F1-C connection between the co-located </w:t>
        </w:r>
        <w:proofErr w:type="spellStart"/>
        <w:r>
          <w:t>mIAB</w:t>
        </w:r>
        <w:proofErr w:type="spellEnd"/>
        <w:r>
          <w:t xml:space="preserve">-DU and its F1-terminating IAB-donor-CU is switched to the target path using the new TNL address information of the IAB-MT. In this step, the </w:t>
        </w:r>
        <w:proofErr w:type="spellStart"/>
        <w:r>
          <w:t>mIAB</w:t>
        </w:r>
        <w:proofErr w:type="spellEnd"/>
        <w:r>
          <w:t>-node corresponds to the migrating IAB-node, and the F1-terminating IAB-donor-CU corresponds to the source IAB-donor-CU.</w:t>
        </w:r>
      </w:ins>
    </w:p>
    <w:p w14:paraId="5DBF68D6" w14:textId="77777777" w:rsidR="00E72EA2" w:rsidRDefault="00E72EA2" w:rsidP="00E72EA2">
      <w:pPr>
        <w:ind w:left="216" w:hanging="216"/>
        <w:rPr>
          <w:ins w:id="2821" w:author="CR0308" w:date="2023-11-09T11:20:00Z"/>
        </w:rPr>
      </w:pPr>
      <w:ins w:id="2822" w:author="CR0308" w:date="2023-11-09T11:20:00Z">
        <w:r>
          <w:t xml:space="preserve">3. The </w:t>
        </w:r>
        <w:proofErr w:type="spellStart"/>
        <w:r>
          <w:t>mIAB</w:t>
        </w:r>
        <w:proofErr w:type="spellEnd"/>
        <w:r>
          <w:t xml:space="preserve">-DU passes the </w:t>
        </w:r>
        <w:proofErr w:type="spellStart"/>
        <w:r>
          <w:t>gNB</w:t>
        </w:r>
        <w:proofErr w:type="spellEnd"/>
        <w:r>
          <w:t xml:space="preserve"> ID of the target RRC-terminating IAB-donor-CU and the </w:t>
        </w:r>
        <w:proofErr w:type="spellStart"/>
        <w:r>
          <w:t>mIAB</w:t>
        </w:r>
        <w:proofErr w:type="spellEnd"/>
        <w:r>
          <w:t>-node’s BAP address allocated by the</w:t>
        </w:r>
        <w:r w:rsidRPr="003E6A39">
          <w:t xml:space="preserve"> </w:t>
        </w:r>
        <w:r>
          <w:t xml:space="preserve">target RRC-terminating IAB-donor-CU to the F1-terminating IAB-donor-CU via F1AP. </w:t>
        </w:r>
      </w:ins>
    </w:p>
    <w:p w14:paraId="1325D201" w14:textId="77777777" w:rsidR="00E72EA2" w:rsidRPr="00143CF1" w:rsidRDefault="00E72EA2" w:rsidP="00E72EA2">
      <w:pPr>
        <w:ind w:left="216" w:hanging="216"/>
        <w:rPr>
          <w:ins w:id="2823" w:author="CR0308" w:date="2023-11-09T11:20:00Z"/>
          <w:rFonts w:eastAsia="Malgun Gothic"/>
          <w:kern w:val="28"/>
          <w:lang w:val="en-US"/>
        </w:rPr>
      </w:pPr>
      <w:ins w:id="2824" w:author="CR0308" w:date="2023-11-09T11:20:00Z">
        <w:r>
          <w:lastRenderedPageBreak/>
          <w:t>4. Steps 16-20 of the topology adaptation procedure of Section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traffic offloaded. The target RRC-terminating IAB-donor-CU reconfigures the </w:t>
        </w:r>
        <w:r>
          <w:t xml:space="preserve">BAP sublayer and/or BH RLC channels on the target path accordingly, and provides the UL BH information for UL BH reconfigurations to be conducted by the F1-terminating IAB-donor-CU on the </w:t>
        </w:r>
        <w:proofErr w:type="spellStart"/>
        <w:r>
          <w:t>mIAB</w:t>
        </w:r>
        <w:proofErr w:type="spellEnd"/>
        <w:r>
          <w:t xml:space="preserve">-node. Then, the </w:t>
        </w:r>
        <w:r>
          <w:rPr>
            <w:lang w:eastAsia="zh-CN"/>
          </w:rPr>
          <w:t xml:space="preserve">F1-U connections of the </w:t>
        </w:r>
        <w:proofErr w:type="spellStart"/>
        <w:r>
          <w:rPr>
            <w:lang w:eastAsia="zh-CN"/>
          </w:rPr>
          <w:t>mIAB</w:t>
        </w:r>
        <w:proofErr w:type="spellEnd"/>
        <w:r>
          <w:rPr>
            <w:lang w:eastAsia="zh-CN"/>
          </w:rPr>
          <w:t>-node are migrated to the target path.</w:t>
        </w:r>
      </w:ins>
    </w:p>
    <w:p w14:paraId="25926E4E" w14:textId="2C9F2260" w:rsidR="00E72EA2" w:rsidRDefault="00E72EA2" w:rsidP="00E72EA2">
      <w:pPr>
        <w:pStyle w:val="Heading3"/>
        <w:rPr>
          <w:ins w:id="2825" w:author="CR0308" w:date="2023-11-09T11:20:00Z"/>
        </w:rPr>
      </w:pPr>
      <w:ins w:id="2826" w:author="CR0308" w:date="2023-11-09T11:20:00Z">
        <w:r>
          <w:t>8.</w:t>
        </w:r>
      </w:ins>
      <w:ins w:id="2827" w:author="CR0308" w:date="2023-11-09T11:21:00Z">
        <w:r>
          <w:t>23</w:t>
        </w:r>
      </w:ins>
      <w:ins w:id="2828" w:author="CR0308" w:date="2023-11-09T11:20:00Z">
        <w:r>
          <w:t>.2 Migration of mobile IAB-MT via NG handover</w:t>
        </w:r>
      </w:ins>
    </w:p>
    <w:p w14:paraId="7D9E7DB3" w14:textId="77777777" w:rsidR="00E72EA2" w:rsidRDefault="00E72EA2" w:rsidP="00E72EA2">
      <w:pPr>
        <w:rPr>
          <w:ins w:id="2829" w:author="CR0308" w:date="2023-11-09T11:20:00Z"/>
        </w:rPr>
      </w:pPr>
      <w:ins w:id="2830" w:author="CR0308" w:date="2023-11-09T11:20:00Z">
        <w:r>
          <w:t xml:space="preserve">The </w:t>
        </w:r>
        <w:proofErr w:type="spellStart"/>
        <w:r>
          <w:t>mIAB</w:t>
        </w:r>
        <w:proofErr w:type="spellEnd"/>
        <w:r>
          <w:t xml:space="preserve">-MT of a mobile IAB-node can be migrated from a source RRC-terminating IAB-donor-CU to a target RRC-terminating IAB-donor-CU using the NG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ins>
    </w:p>
    <w:p w14:paraId="4449344A" w14:textId="77777777" w:rsidR="00E72EA2" w:rsidRDefault="00E72EA2" w:rsidP="00E72EA2">
      <w:pPr>
        <w:rPr>
          <w:ins w:id="2831" w:author="CR0308" w:date="2023-11-09T11:20:00Z"/>
        </w:rPr>
      </w:pPr>
      <w:ins w:id="2832" w:author="CR0308" w:date="2023-11-09T11:20:00Z">
        <w:r>
          <w:t xml:space="preserve">Figure 8.YY.2.1-1 shows an example of </w:t>
        </w:r>
        <w:proofErr w:type="spellStart"/>
        <w:r>
          <w:t>mIAB</w:t>
        </w:r>
        <w:proofErr w:type="spellEnd"/>
        <w:r>
          <w:t xml:space="preserve">-MT migration via NG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ins>
    </w:p>
    <w:p w14:paraId="4767C2E4" w14:textId="31A3374E" w:rsidR="00E72EA2" w:rsidRDefault="00E72EA2" w:rsidP="00E72EA2">
      <w:pPr>
        <w:keepNext/>
        <w:jc w:val="center"/>
        <w:rPr>
          <w:ins w:id="2833" w:author="CR0308" w:date="2023-11-09T11:20:00Z"/>
          <w:b/>
          <w:bCs/>
          <w:i/>
          <w:iCs/>
        </w:rPr>
      </w:pPr>
      <w:ins w:id="2834" w:author="CR0308" w:date="2023-11-09T11:20:00Z">
        <w:r>
          <w:rPr>
            <w:rFonts w:eastAsia="Malgun Gothic"/>
          </w:rPr>
          <w:object w:dxaOrig="16620" w:dyaOrig="2364" w14:anchorId="2E49793B">
            <v:shape id="_x0000_i1656" type="#_x0000_t75" style="width:478.5pt;height:67.5pt" o:ole="">
              <v:imagedata r:id="rId182" o:title=""/>
            </v:shape>
            <o:OLEObject Type="Embed" ProgID="Mscgen.Chart" ShapeID="_x0000_i1656" DrawAspect="Content" ObjectID="_1761035272" r:id="rId183"/>
          </w:object>
        </w:r>
        <w:r w:rsidRPr="007F2CD6">
          <w:rPr>
            <w:b/>
            <w:bCs/>
          </w:rPr>
          <w:t>Figure 8.</w:t>
        </w:r>
      </w:ins>
      <w:ins w:id="2835" w:author="CR0308" w:date="2023-11-09T11:21:00Z">
        <w:r>
          <w:rPr>
            <w:b/>
            <w:bCs/>
          </w:rPr>
          <w:t>23</w:t>
        </w:r>
      </w:ins>
      <w:ins w:id="2836" w:author="CR0308" w:date="2023-11-09T11:20:00Z">
        <w:r w:rsidRPr="007F2CD6">
          <w:rPr>
            <w:b/>
            <w:bCs/>
          </w:rPr>
          <w:t>.</w:t>
        </w:r>
        <w:r>
          <w:rPr>
            <w:b/>
            <w:bCs/>
          </w:rPr>
          <w:t>2</w:t>
        </w:r>
        <w:r w:rsidRPr="007F2CD6">
          <w:rPr>
            <w:b/>
            <w:bCs/>
          </w:rPr>
          <w:t xml:space="preserve">.1-1: Procedure for </w:t>
        </w:r>
        <w:r>
          <w:rPr>
            <w:b/>
            <w:bCs/>
          </w:rPr>
          <w:t>NG</w:t>
        </w:r>
        <w:r w:rsidRPr="007F2CD6">
          <w:rPr>
            <w:b/>
            <w:bCs/>
          </w:rPr>
          <w:t>-based migration of mobile IAB-MT</w:t>
        </w:r>
      </w:ins>
    </w:p>
    <w:p w14:paraId="72AC6DA8" w14:textId="77777777" w:rsidR="00E72EA2" w:rsidRDefault="00E72EA2" w:rsidP="00E72EA2">
      <w:pPr>
        <w:ind w:left="216" w:hanging="216"/>
        <w:rPr>
          <w:ins w:id="2837" w:author="CR0308" w:date="2023-11-09T11:20:00Z"/>
        </w:rPr>
      </w:pPr>
      <w:ins w:id="2838" w:author="CR0308" w:date="2023-11-09T11:20:00Z">
        <w:r>
          <w:t xml:space="preserve">1. </w:t>
        </w:r>
        <w:r>
          <w:rPr>
            <w:rFonts w:hint="eastAsia"/>
            <w:lang w:eastAsia="zh-CN"/>
          </w:rPr>
          <w:t>S</w:t>
        </w:r>
        <w:r>
          <w:rPr>
            <w:lang w:eastAsia="zh-CN"/>
          </w:rPr>
          <w:t xml:space="preserve">imilar to </w:t>
        </w:r>
        <w:r>
          <w:t xml:space="preserve">Step 1-14 in Section 8.17.3.1, where the NG-based handover procedure is used instead as defined in Section 4.9.1.3.2 and 4.9.1.3.3 in TS 23.502[xx1]. </w:t>
        </w:r>
      </w:ins>
    </w:p>
    <w:p w14:paraId="5BF7B526" w14:textId="77777777" w:rsidR="00E72EA2" w:rsidRDefault="00E72EA2" w:rsidP="00E72EA2">
      <w:pPr>
        <w:ind w:left="216" w:hanging="216"/>
        <w:rPr>
          <w:ins w:id="2839" w:author="CR0308" w:date="2023-11-09T11:20:00Z"/>
        </w:rPr>
      </w:pPr>
      <w:ins w:id="2840" w:author="CR0308" w:date="2023-11-09T11:20:00Z">
        <w:r>
          <w:t>2. Same as step 2 to step 4 of Section 8.YY.1</w:t>
        </w:r>
        <w:r>
          <w:rPr>
            <w:lang w:eastAsia="zh-CN"/>
          </w:rPr>
          <w:t>.</w:t>
        </w:r>
      </w:ins>
    </w:p>
    <w:p w14:paraId="48ED5B08" w14:textId="77777777" w:rsidR="00E72EA2" w:rsidRPr="00DD30BF" w:rsidRDefault="00E72EA2" w:rsidP="00E72EA2">
      <w:pPr>
        <w:pStyle w:val="NO"/>
        <w:rPr>
          <w:ins w:id="2841" w:author="CR0308" w:date="2023-11-09T11:20:00Z"/>
          <w:lang w:eastAsia="zh-CN"/>
        </w:rPr>
      </w:pPr>
      <w:ins w:id="2842" w:author="CR0308" w:date="2023-11-09T11:20:00Z">
        <w:r w:rsidRPr="0038758C">
          <w:rPr>
            <w:rFonts w:hint="eastAsia"/>
            <w:lang w:eastAsia="zh-CN"/>
          </w:rPr>
          <w:t>N</w:t>
        </w:r>
        <w:r w:rsidRPr="0038758C">
          <w:rPr>
            <w:lang w:eastAsia="zh-CN"/>
          </w:rPr>
          <w:t xml:space="preserve">OTE: </w:t>
        </w:r>
        <w:r>
          <w:rPr>
            <w:lang w:eastAsia="zh-CN"/>
          </w:rPr>
          <w:t xml:space="preserve">    </w:t>
        </w:r>
        <w:r w:rsidRPr="0038758C">
          <w:rPr>
            <w:lang w:eastAsia="zh-CN"/>
          </w:rPr>
          <w:t xml:space="preserve">How to </w:t>
        </w:r>
        <w:r w:rsidRPr="0038758C">
          <w:t>exchange</w:t>
        </w:r>
        <w:r w:rsidRPr="0038758C">
          <w:rPr>
            <w:lang w:eastAsia="zh-CN"/>
          </w:rPr>
          <w:t xml:space="preserve"> the </w:t>
        </w:r>
        <w:r w:rsidRPr="0038758C">
          <w:t xml:space="preserve">IAB Transport Migration Management/Modification messages between the F1-terminating IAB-donor-CU and the target RRC-terminating IAB-donor-CU without </w:t>
        </w:r>
        <w:proofErr w:type="spellStart"/>
        <w:r w:rsidRPr="0038758C">
          <w:t>Xn</w:t>
        </w:r>
        <w:proofErr w:type="spellEnd"/>
        <w:r w:rsidRPr="0038758C">
          <w:t xml:space="preserve"> interface</w:t>
        </w:r>
        <w:r w:rsidRPr="0038758C">
          <w:rPr>
            <w:lang w:eastAsia="zh-CN"/>
          </w:rPr>
          <w:t xml:space="preserve"> is up to implementation.</w:t>
        </w:r>
        <w:r>
          <w:rPr>
            <w:lang w:eastAsia="zh-CN"/>
          </w:rPr>
          <w:t xml:space="preserve"> </w:t>
        </w:r>
      </w:ins>
    </w:p>
    <w:p w14:paraId="54CA0EC8" w14:textId="7AAA4964" w:rsidR="00E72EA2" w:rsidRPr="00E72EA2" w:rsidRDefault="00E72EA2" w:rsidP="00E72EA2">
      <w:pPr>
        <w:pStyle w:val="Heading3"/>
        <w:rPr>
          <w:ins w:id="2843" w:author="CR0308" w:date="2023-11-09T11:20:00Z"/>
          <w:lang w:val="fr-FR"/>
        </w:rPr>
      </w:pPr>
      <w:ins w:id="2844" w:author="CR0308" w:date="2023-11-09T11:20:00Z">
        <w:r w:rsidRPr="00E72EA2">
          <w:rPr>
            <w:lang w:val="fr-FR"/>
          </w:rPr>
          <w:t>8.</w:t>
        </w:r>
      </w:ins>
      <w:ins w:id="2845" w:author="CR0308" w:date="2023-11-09T11:21:00Z">
        <w:r>
          <w:rPr>
            <w:lang w:val="fr-FR"/>
          </w:rPr>
          <w:t>23</w:t>
        </w:r>
      </w:ins>
      <w:ins w:id="2846" w:author="CR0308" w:date="2023-11-09T11:20:00Z">
        <w:r w:rsidRPr="00E72EA2">
          <w:rPr>
            <w:lang w:val="fr-FR"/>
          </w:rPr>
          <w:t xml:space="preserve">.3 Mobile IAB-DU migration </w:t>
        </w:r>
        <w:proofErr w:type="spellStart"/>
        <w:r w:rsidRPr="00E72EA2">
          <w:rPr>
            <w:lang w:val="fr-FR"/>
          </w:rPr>
          <w:t>procedure</w:t>
        </w:r>
        <w:proofErr w:type="spellEnd"/>
      </w:ins>
    </w:p>
    <w:p w14:paraId="66A5F66E" w14:textId="77777777" w:rsidR="00E72EA2" w:rsidRDefault="00E72EA2" w:rsidP="00E72EA2">
      <w:pPr>
        <w:rPr>
          <w:ins w:id="2847" w:author="CR0308" w:date="2023-11-09T11:20:00Z"/>
        </w:rPr>
      </w:pPr>
      <w:ins w:id="2848" w:author="CR0308" w:date="2023-11-09T11:20:00Z">
        <w:r>
          <w:t xml:space="preserve">The RAN may perform the mobile IAB-DU migration procedure. During this procedure, the mobile IAB-node concurrently supports two logical mobile IAB-DUs, which have F1AP associations with the source F1-terminating IAB-donor-CU and target F1-terminating IAB-donor-CU, respectively. The mobile IAB-MT’s IAB-donor-CU may be the same as either the source F1-termainting IAB-donor CU or the target F1-terminating IAB-donor-CU, or it may be different from both source and target F1-terminating IAB-donor-CUs. </w:t>
        </w:r>
      </w:ins>
    </w:p>
    <w:p w14:paraId="07EBC9C2" w14:textId="77777777" w:rsidR="00E72EA2" w:rsidRPr="007736FF" w:rsidRDefault="00E72EA2" w:rsidP="00E72EA2">
      <w:pPr>
        <w:rPr>
          <w:ins w:id="2849" w:author="CR0308" w:date="2023-11-09T11:20:00Z"/>
        </w:rPr>
      </w:pPr>
      <w:ins w:id="2850" w:author="CR0308" w:date="2023-11-09T11:20:00Z">
        <w:r>
          <w:t xml:space="preserve">UEs connected to the mobile IAB-node are handed over from the cell(s) of the source logical mobile IAB-DU associated with the source F1-terminating IAB-donor-CU to the cell(s) of the target logical mobile IAB-DU associated with the target F1-terminating IAB-donor-CU. </w:t>
        </w:r>
        <w:r w:rsidRPr="00554B5C">
          <w:t xml:space="preserve">After </w:t>
        </w:r>
        <w:r>
          <w:t xml:space="preserve">the </w:t>
        </w:r>
        <w:r w:rsidRPr="00554B5C">
          <w:t xml:space="preserve">UEs </w:t>
        </w:r>
        <w:r>
          <w:t>are</w:t>
        </w:r>
        <w:r w:rsidRPr="00554B5C">
          <w:t xml:space="preserve"> handed over, the source logical m</w:t>
        </w:r>
        <w:r>
          <w:t xml:space="preserve">obile </w:t>
        </w:r>
        <w:r w:rsidRPr="00554B5C">
          <w:t>IAB-DU’s F1AP association</w:t>
        </w:r>
        <w:r>
          <w:t xml:space="preserve"> with </w:t>
        </w:r>
        <w:r w:rsidRPr="00554B5C">
          <w:t xml:space="preserve">the source </w:t>
        </w:r>
        <w:r>
          <w:t>F1-terminating IAB-donor-CU</w:t>
        </w:r>
        <w:r w:rsidRPr="00554B5C">
          <w:t xml:space="preserve"> </w:t>
        </w:r>
        <w:r>
          <w:t>may</w:t>
        </w:r>
        <w:r w:rsidRPr="00554B5C">
          <w:t xml:space="preserve"> be released.</w:t>
        </w:r>
        <w:r>
          <w:t xml:space="preserve"> </w:t>
        </w:r>
      </w:ins>
    </w:p>
    <w:p w14:paraId="7BA7CB40" w14:textId="77777777" w:rsidR="00E72EA2" w:rsidRDefault="00E72EA2" w:rsidP="00E72EA2">
      <w:pPr>
        <w:pStyle w:val="B10"/>
        <w:ind w:left="0" w:firstLine="0"/>
        <w:rPr>
          <w:ins w:id="2851" w:author="CR0308" w:date="2023-11-09T11:20:00Z"/>
          <w:rFonts w:eastAsia="Malgun Gothic"/>
        </w:rPr>
      </w:pPr>
      <w:ins w:id="2852" w:author="CR0308" w:date="2023-11-09T11:20:00Z">
        <w:r w:rsidRPr="002C4B3F">
          <w:rPr>
            <w:lang w:eastAsia="ja-JP"/>
          </w:rPr>
          <w:t>Figure 8.</w:t>
        </w:r>
        <w:r>
          <w:rPr>
            <w:lang w:eastAsia="ja-JP"/>
          </w:rPr>
          <w:t>YY.3.1-1</w:t>
        </w:r>
        <w:r w:rsidRPr="002C4B3F">
          <w:rPr>
            <w:lang w:eastAsia="ja-JP"/>
          </w:rPr>
          <w:t xml:space="preserve"> shows an example</w:t>
        </w:r>
        <w:r>
          <w:rPr>
            <w:lang w:eastAsia="ja-JP"/>
          </w:rPr>
          <w:t xml:space="preserve"> of the mobile-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ins>
    </w:p>
    <w:p w14:paraId="6F2D43CB" w14:textId="77777777" w:rsidR="00E72EA2" w:rsidRDefault="00E72EA2" w:rsidP="00E72EA2">
      <w:pPr>
        <w:pStyle w:val="B10"/>
        <w:ind w:left="0" w:firstLine="0"/>
        <w:rPr>
          <w:ins w:id="2853" w:author="CR0308" w:date="2023-11-09T11:20:00Z"/>
          <w:rFonts w:eastAsia="Malgun Gothic"/>
        </w:rPr>
      </w:pPr>
      <w:ins w:id="2854" w:author="CR0308" w:date="2023-11-09T11:20:00Z">
        <w:r>
          <w:rPr>
            <w:rFonts w:eastAsia="Malgun Gothic"/>
          </w:rPr>
          <w:object w:dxaOrig="13476" w:dyaOrig="3984" w14:anchorId="53BC9EB4">
            <v:shape id="_x0000_i1657" type="#_x0000_t75" style="width:479.25pt;height:142.5pt" o:ole="">
              <v:imagedata r:id="rId184" o:title=""/>
            </v:shape>
            <o:OLEObject Type="Embed" ProgID="Mscgen.Chart" ShapeID="_x0000_i1657" DrawAspect="Content" ObjectID="_1761035273" r:id="rId185"/>
          </w:object>
        </w:r>
      </w:ins>
    </w:p>
    <w:p w14:paraId="368EB22A" w14:textId="0DC0C984" w:rsidR="00E72EA2" w:rsidRPr="00E72EA2" w:rsidRDefault="00E72EA2" w:rsidP="00E72EA2">
      <w:pPr>
        <w:pStyle w:val="TF"/>
        <w:rPr>
          <w:ins w:id="2855" w:author="CR0308" w:date="2023-11-09T11:20:00Z"/>
          <w:lang w:val="fr-FR"/>
        </w:rPr>
      </w:pPr>
      <w:ins w:id="2856" w:author="CR0308" w:date="2023-11-09T11:20:00Z">
        <w:r w:rsidRPr="00E72EA2">
          <w:rPr>
            <w:lang w:val="fr-FR"/>
          </w:rPr>
          <w:t>Figure 8.</w:t>
        </w:r>
      </w:ins>
      <w:ins w:id="2857" w:author="CR0308" w:date="2023-11-09T11:21:00Z">
        <w:r w:rsidRPr="00E72EA2">
          <w:rPr>
            <w:lang w:val="fr-FR"/>
          </w:rPr>
          <w:t>23</w:t>
        </w:r>
      </w:ins>
      <w:ins w:id="2858" w:author="CR0308" w:date="2023-11-09T11:20:00Z">
        <w:r w:rsidRPr="00E72EA2">
          <w:rPr>
            <w:lang w:val="fr-FR"/>
          </w:rPr>
          <w:t xml:space="preserve">.3.1-1: Mobile IAB-DU inter-CU migration </w:t>
        </w:r>
        <w:proofErr w:type="spellStart"/>
        <w:r w:rsidRPr="00E72EA2">
          <w:rPr>
            <w:lang w:val="fr-FR"/>
          </w:rPr>
          <w:t>procedure</w:t>
        </w:r>
        <w:proofErr w:type="spellEnd"/>
      </w:ins>
    </w:p>
    <w:p w14:paraId="1B55D2FF" w14:textId="77777777" w:rsidR="00E72EA2" w:rsidRDefault="00E72EA2" w:rsidP="00E72EA2">
      <w:pPr>
        <w:pStyle w:val="B10"/>
        <w:numPr>
          <w:ilvl w:val="0"/>
          <w:numId w:val="5"/>
        </w:numPr>
        <w:rPr>
          <w:ins w:id="2859" w:author="CR0308" w:date="2023-11-09T11:20:00Z"/>
          <w:lang w:eastAsia="zh-CN"/>
        </w:rPr>
      </w:pPr>
      <w:ins w:id="2860" w:author="CR0308" w:date="2023-11-09T11:20:00Z">
        <w:r>
          <w:rPr>
            <w:lang w:eastAsia="zh-CN"/>
          </w:rPr>
          <w:t xml:space="preserve">The source F1-terminating IAB-donor-CU sends an MIAB F1 SETUP TRIGGERING to the source logical </w:t>
        </w:r>
        <w:proofErr w:type="spellStart"/>
        <w:r>
          <w:rPr>
            <w:lang w:eastAsia="zh-CN"/>
          </w:rPr>
          <w:t>mIAB</w:t>
        </w:r>
        <w:proofErr w:type="spellEnd"/>
        <w:r>
          <w:rPr>
            <w:lang w:eastAsia="zh-CN"/>
          </w:rPr>
          <w:t xml:space="preserve">-DU to initialize the F1 Setup procedure towards the target F1-terminating IAB-donor-CU. The MIAB F1 SETUP TRIGGERING message includes the </w:t>
        </w:r>
        <w:proofErr w:type="spellStart"/>
        <w:r>
          <w:rPr>
            <w:lang w:eastAsia="zh-CN"/>
          </w:rPr>
          <w:t>gNB</w:t>
        </w:r>
        <w:proofErr w:type="spellEnd"/>
        <w:r>
          <w:rPr>
            <w:lang w:eastAsia="zh-CN"/>
          </w:rPr>
          <w:t xml:space="preserve"> ID of the target F1-terminating IAB-donor-CU and the information needed to establish the TNL connection with the target F1-terminating IAB-donor-CU for F1-C.</w:t>
        </w:r>
      </w:ins>
    </w:p>
    <w:p w14:paraId="468C3D07" w14:textId="77777777" w:rsidR="00E72EA2" w:rsidRDefault="00E72EA2" w:rsidP="00E72EA2">
      <w:pPr>
        <w:pStyle w:val="NO"/>
        <w:rPr>
          <w:ins w:id="2861" w:author="CR0308" w:date="2023-11-09T11:20:00Z"/>
          <w:lang w:eastAsia="ja-JP"/>
        </w:rPr>
      </w:pPr>
      <w:ins w:id="2862" w:author="CR0308" w:date="2023-11-09T11:20:00Z">
        <w:r>
          <w:rPr>
            <w:lang w:eastAsia="ja-JP"/>
          </w:rPr>
          <w:t xml:space="preserve">NOTE:     The </w:t>
        </w:r>
        <w:proofErr w:type="spellStart"/>
        <w:r>
          <w:rPr>
            <w:lang w:eastAsia="ja-JP"/>
          </w:rPr>
          <w:t>mIAB</w:t>
        </w:r>
        <w:proofErr w:type="spellEnd"/>
        <w:r>
          <w:rPr>
            <w:lang w:eastAsia="ja-JP"/>
          </w:rPr>
          <w:t xml:space="preserve">-DU migration can also be triggered by the OAM. In this case, OAM provides the </w:t>
        </w:r>
        <w:proofErr w:type="spellStart"/>
        <w:r>
          <w:rPr>
            <w:lang w:eastAsia="ja-JP"/>
          </w:rPr>
          <w:t>mIAB</w:t>
        </w:r>
        <w:proofErr w:type="spellEnd"/>
        <w:r>
          <w:rPr>
            <w:lang w:eastAsia="ja-JP"/>
          </w:rPr>
          <w:t>-node with all information to initiate the F1 Setup procedure toward the target F1-terminating IAB-donor-CU, and step 1 is omitted.</w:t>
        </w:r>
      </w:ins>
    </w:p>
    <w:p w14:paraId="0D0E1ED2" w14:textId="77777777" w:rsidR="00E72EA2" w:rsidRDefault="00E72EA2" w:rsidP="00E72EA2">
      <w:pPr>
        <w:pStyle w:val="B10"/>
        <w:numPr>
          <w:ilvl w:val="0"/>
          <w:numId w:val="5"/>
        </w:numPr>
        <w:rPr>
          <w:ins w:id="2863" w:author="CR0308" w:date="2023-11-09T11:20:00Z"/>
          <w:lang w:eastAsia="zh-CN"/>
        </w:rPr>
      </w:pPr>
      <w:ins w:id="2864" w:author="CR0308" w:date="2023-11-09T11:20:00Z">
        <w:r>
          <w:rPr>
            <w:lang w:eastAsia="zh-CN"/>
          </w:rPr>
          <w:t xml:space="preserve">The target logical </w:t>
        </w:r>
        <w:proofErr w:type="spellStart"/>
        <w:r>
          <w:rPr>
            <w:lang w:eastAsia="zh-CN"/>
          </w:rPr>
          <w:t>mIAB</w:t>
        </w:r>
        <w:proofErr w:type="spellEnd"/>
        <w:r>
          <w:rPr>
            <w:lang w:eastAsia="zh-CN"/>
          </w:rPr>
          <w:t>-DU</w:t>
        </w:r>
        <w:r w:rsidRPr="006C71D6">
          <w:t xml:space="preserve"> </w:t>
        </w:r>
        <w:r>
          <w:t>initiates</w:t>
        </w:r>
        <w:r w:rsidRPr="000323D1">
          <w:t xml:space="preserve"> TNL establishment and F1 setup (as defined in clause 8.5) with </w:t>
        </w:r>
        <w:r>
          <w:t>the target F1-terminating IAB-donor-CU.</w:t>
        </w:r>
        <w:r>
          <w:rPr>
            <w:lang w:eastAsia="zh-CN"/>
          </w:rPr>
          <w:t xml:space="preserve"> During the F1 Setup procedure, the target logical mobile IAB-DU includes the </w:t>
        </w:r>
        <w:proofErr w:type="spellStart"/>
        <w:r w:rsidRPr="00714DD2">
          <w:rPr>
            <w:lang w:eastAsia="zh-CN"/>
          </w:rPr>
          <w:t>gNB</w:t>
        </w:r>
        <w:proofErr w:type="spellEnd"/>
        <w:r w:rsidRPr="00714DD2">
          <w:rPr>
            <w:lang w:eastAsia="zh-CN"/>
          </w:rPr>
          <w:t xml:space="preserve"> ID of the RRC-terminating IAB-donor-CU</w:t>
        </w:r>
        <w:r>
          <w:rPr>
            <w:lang w:eastAsia="zh-CN"/>
          </w:rPr>
          <w:t>,</w:t>
        </w:r>
        <w:r w:rsidRPr="00053ABB">
          <w:rPr>
            <w:lang w:eastAsia="ja-JP"/>
          </w:rPr>
          <w:t xml:space="preserve"> </w:t>
        </w:r>
        <w:r>
          <w:rPr>
            <w:lang w:eastAsia="ja-JP"/>
          </w:rPr>
          <w:t xml:space="preserve">and the BAP address of the </w:t>
        </w:r>
        <w:proofErr w:type="spellStart"/>
        <w:r>
          <w:rPr>
            <w:lang w:eastAsia="ja-JP"/>
          </w:rPr>
          <w:t>mIAB</w:t>
        </w:r>
        <w:proofErr w:type="spellEnd"/>
        <w:r>
          <w:rPr>
            <w:lang w:eastAsia="ja-JP"/>
          </w:rPr>
          <w:t>-node in the F1 SETUP REQUEST message</w:t>
        </w:r>
        <w:r w:rsidRPr="00D30894">
          <w:rPr>
            <w:lang w:eastAsia="ja-JP"/>
          </w:rPr>
          <w:t>.</w:t>
        </w:r>
        <w:r>
          <w:rPr>
            <w:lang w:eastAsia="ja-JP"/>
          </w:rPr>
          <w:t xml:space="preserve"> </w:t>
        </w:r>
      </w:ins>
    </w:p>
    <w:p w14:paraId="71C119A1" w14:textId="77777777" w:rsidR="00E72EA2" w:rsidRDefault="00E72EA2" w:rsidP="00E72EA2">
      <w:pPr>
        <w:pStyle w:val="B10"/>
        <w:numPr>
          <w:ilvl w:val="0"/>
          <w:numId w:val="5"/>
        </w:numPr>
        <w:rPr>
          <w:ins w:id="2865" w:author="CR0308" w:date="2023-11-09T11:20:00Z"/>
          <w:lang w:eastAsia="zh-CN"/>
        </w:rPr>
      </w:pPr>
      <w:ins w:id="2866" w:author="CR0308" w:date="2023-11-09T11:20:00Z">
        <w:r>
          <w:rPr>
            <w:lang w:eastAsia="zh-CN"/>
          </w:rPr>
          <w:t xml:space="preserve">The target F1-terminating IAB-donor-CU responds to the target logical </w:t>
        </w:r>
        <w:proofErr w:type="spellStart"/>
        <w:r>
          <w:rPr>
            <w:lang w:eastAsia="zh-CN"/>
          </w:rPr>
          <w:t>mIAB</w:t>
        </w:r>
        <w:proofErr w:type="spellEnd"/>
        <w:r>
          <w:rPr>
            <w:lang w:eastAsia="zh-CN"/>
          </w:rPr>
          <w:t xml:space="preserve">-DU with an F1 SETUP RESPONSE message. </w:t>
        </w:r>
        <w:r w:rsidRPr="009B4325">
          <w:t>After F1 setup with the target F1-terminating IAB-donor-CU, the target logical mobile IAB-DU can serve UEs via the target mobile IAB-DU’s activated cell(s).</w:t>
        </w:r>
      </w:ins>
    </w:p>
    <w:p w14:paraId="1801304C" w14:textId="77777777" w:rsidR="00E72EA2" w:rsidRPr="00714DD2" w:rsidRDefault="00E72EA2" w:rsidP="00E72EA2">
      <w:pPr>
        <w:pStyle w:val="B10"/>
        <w:numPr>
          <w:ilvl w:val="0"/>
          <w:numId w:val="5"/>
        </w:numPr>
        <w:rPr>
          <w:ins w:id="2867" w:author="CR0308" w:date="2023-11-09T11:20:00Z"/>
          <w:lang w:eastAsia="zh-CN"/>
        </w:rPr>
      </w:pPr>
      <w:ins w:id="2868" w:author="CR0308" w:date="2023-11-09T11:20:00Z">
        <w:r>
          <w:rPr>
            <w:lang w:eastAsia="zh-CN"/>
          </w:rPr>
          <w:t xml:space="preserve">By sending the MIAB F1 SETUP OUTCOME NOTIFICATION, the source logical </w:t>
        </w:r>
        <w:proofErr w:type="spellStart"/>
        <w:r>
          <w:rPr>
            <w:lang w:eastAsia="zh-CN"/>
          </w:rPr>
          <w:t>mIAB</w:t>
        </w:r>
        <w:proofErr w:type="spellEnd"/>
        <w:r>
          <w:rPr>
            <w:lang w:eastAsia="zh-CN"/>
          </w:rPr>
          <w:t xml:space="preserve">-DU informs the source F1-terminating IAB-donor-CU about the </w:t>
        </w:r>
        <w:r w:rsidRPr="009B4325">
          <w:t xml:space="preserve">outcome of </w:t>
        </w:r>
        <w:r>
          <w:t xml:space="preserve">the </w:t>
        </w:r>
        <w:r w:rsidRPr="009B4325">
          <w:t xml:space="preserve">F1 interface setup between the co-located target logical </w:t>
        </w:r>
        <w:proofErr w:type="spellStart"/>
        <w:r>
          <w:t>m</w:t>
        </w:r>
        <w:r w:rsidRPr="009B4325">
          <w:t>IAB</w:t>
        </w:r>
        <w:proofErr w:type="spellEnd"/>
        <w:r w:rsidRPr="009B4325">
          <w:t>-DU and the target F1-terminating IAB-donor-CU</w:t>
        </w:r>
        <w:r>
          <w:rPr>
            <w:lang w:eastAsia="zh-CN"/>
          </w:rPr>
          <w:t>.</w:t>
        </w:r>
        <w:r w:rsidRPr="00354B46">
          <w:t xml:space="preserve"> </w:t>
        </w:r>
        <w:r w:rsidRPr="009B4325">
          <w:t xml:space="preserve">The source logical </w:t>
        </w:r>
        <w:proofErr w:type="spellStart"/>
        <w:r w:rsidRPr="009B4325">
          <w:t>mIAB</w:t>
        </w:r>
        <w:proofErr w:type="spellEnd"/>
        <w:r w:rsidRPr="009B4325">
          <w:t xml:space="preserve">-DU may </w:t>
        </w:r>
        <w:r w:rsidRPr="002E69A1">
          <w:t xml:space="preserve">provide </w:t>
        </w:r>
        <w:r w:rsidRPr="0035605B">
          <w:t xml:space="preserve">the source </w:t>
        </w:r>
        <w:r w:rsidRPr="009B4325">
          <w:t xml:space="preserve">F1-terminating IAB-donor-CU a </w:t>
        </w:r>
        <w:r w:rsidRPr="00714DD2">
          <w:t xml:space="preserve">mapping between activated cells of the source logical </w:t>
        </w:r>
        <w:proofErr w:type="spellStart"/>
        <w:r w:rsidRPr="00714DD2">
          <w:t>mIAB</w:t>
        </w:r>
        <w:proofErr w:type="spellEnd"/>
        <w:r w:rsidRPr="00714DD2">
          <w:t xml:space="preserve">-DU and those of the target logical </w:t>
        </w:r>
        <w:proofErr w:type="spellStart"/>
        <w:r w:rsidRPr="00714DD2">
          <w:t>mIAB</w:t>
        </w:r>
        <w:proofErr w:type="spellEnd"/>
        <w:r w:rsidRPr="00714DD2">
          <w:t>-DU.</w:t>
        </w:r>
        <w:r w:rsidRPr="00714DD2">
          <w:rPr>
            <w:lang w:eastAsia="zh-CN"/>
          </w:rPr>
          <w:t xml:space="preserve"> </w:t>
        </w:r>
      </w:ins>
    </w:p>
    <w:p w14:paraId="00A6A25D" w14:textId="77777777" w:rsidR="00E72EA2" w:rsidRDefault="00E72EA2" w:rsidP="00E72EA2">
      <w:pPr>
        <w:pStyle w:val="ListParagraph"/>
        <w:numPr>
          <w:ilvl w:val="0"/>
          <w:numId w:val="5"/>
        </w:numPr>
        <w:spacing w:after="180"/>
        <w:contextualSpacing w:val="0"/>
        <w:jc w:val="left"/>
        <w:rPr>
          <w:ins w:id="2869" w:author="CR0308" w:date="2023-11-09T11:20:00Z"/>
        </w:rPr>
      </w:pPr>
      <w:ins w:id="2870" w:author="CR0308" w:date="2023-11-09T11:20:00Z">
        <w:r>
          <w:t>The source F1-terminating IAB-donor-CU hands over the UE from a source cell served by the source logical mobile IAB-DU to a target cell served by the target logical mobile IAB-DU. The target F1-termianting IAB-donor-CU initiates IAB Transport Migration management procedure towards the RRC-terminating IAB-donor-CU during this step.</w:t>
        </w:r>
      </w:ins>
    </w:p>
    <w:p w14:paraId="13AF7998" w14:textId="77777777" w:rsidR="00E72EA2" w:rsidRPr="002665ED" w:rsidRDefault="00E72EA2" w:rsidP="00E72EA2">
      <w:pPr>
        <w:pStyle w:val="EditorsNote"/>
        <w:ind w:left="284" w:firstLine="0"/>
        <w:rPr>
          <w:ins w:id="2871" w:author="CR0308" w:date="2023-11-09T11:20:00Z"/>
          <w:lang w:val="en-US" w:eastAsia="zh-CN"/>
        </w:rPr>
      </w:pPr>
      <w:ins w:id="2872" w:author="CR0308" w:date="2023-11-09T11:20:00Z">
        <w:r>
          <w:rPr>
            <w:lang w:eastAsia="zh-CN"/>
          </w:rPr>
          <w:t>Editor’s NOTE: The sequence of procedures of UE HO and IAB TMM procedures is FFS.</w:t>
        </w:r>
      </w:ins>
    </w:p>
    <w:p w14:paraId="4DD86B59" w14:textId="77777777" w:rsidR="00E72EA2" w:rsidRPr="00354B46" w:rsidRDefault="00E72EA2" w:rsidP="00E72EA2">
      <w:pPr>
        <w:pStyle w:val="NO"/>
        <w:rPr>
          <w:ins w:id="2873" w:author="CR0308" w:date="2023-11-09T11:20:00Z"/>
          <w:lang w:eastAsia="zh-CN"/>
        </w:rPr>
      </w:pPr>
      <w:ins w:id="2874" w:author="CR0308" w:date="2023-11-09T11:20:00Z">
        <w:r w:rsidRPr="00714DD2">
          <w:rPr>
            <w:rFonts w:hint="eastAsia"/>
            <w:lang w:eastAsia="zh-CN"/>
          </w:rPr>
          <w:t>N</w:t>
        </w:r>
        <w:r w:rsidRPr="00714DD2">
          <w:rPr>
            <w:lang w:eastAsia="zh-CN"/>
          </w:rPr>
          <w:t xml:space="preserve">OTE: </w:t>
        </w:r>
        <w:r>
          <w:rPr>
            <w:lang w:eastAsia="zh-CN"/>
          </w:rPr>
          <w:t xml:space="preserve">    </w:t>
        </w:r>
        <w:r w:rsidRPr="00714DD2">
          <w:rPr>
            <w:lang w:eastAsia="zh-CN"/>
          </w:rPr>
          <w:t xml:space="preserve">How to exchange the </w:t>
        </w:r>
        <w:r w:rsidRPr="00714DD2">
          <w:t xml:space="preserve">IAB Transport Migration Management/Modification messages between the </w:t>
        </w:r>
        <w:r>
          <w:t xml:space="preserve">target </w:t>
        </w:r>
        <w:r w:rsidRPr="00714DD2">
          <w:t>F1-terminating IAB-</w:t>
        </w:r>
        <w:r w:rsidRPr="00714DD2">
          <w:rPr>
            <w:lang w:eastAsia="zh-CN"/>
          </w:rPr>
          <w:t>donor</w:t>
        </w:r>
        <w:r w:rsidRPr="00714DD2">
          <w:t xml:space="preserve">-CU and the RRC-terminating IAB-donor-CU without </w:t>
        </w:r>
        <w:proofErr w:type="spellStart"/>
        <w:r w:rsidRPr="00714DD2">
          <w:t>Xn</w:t>
        </w:r>
        <w:proofErr w:type="spellEnd"/>
        <w:r w:rsidRPr="00714DD2">
          <w:t xml:space="preserve"> interface</w:t>
        </w:r>
        <w:r w:rsidRPr="00714DD2">
          <w:rPr>
            <w:lang w:eastAsia="zh-CN"/>
          </w:rPr>
          <w:t xml:space="preserve"> is up to implementation.</w:t>
        </w:r>
        <w:r w:rsidRPr="00DD30BF">
          <w:rPr>
            <w:lang w:eastAsia="zh-CN"/>
          </w:rPr>
          <w:t xml:space="preserve"> </w:t>
        </w:r>
      </w:ins>
    </w:p>
    <w:p w14:paraId="029B2458" w14:textId="77777777" w:rsidR="00E72EA2" w:rsidRPr="0061195F" w:rsidRDefault="00E72EA2" w:rsidP="00E72EA2">
      <w:pPr>
        <w:pStyle w:val="B10"/>
        <w:numPr>
          <w:ilvl w:val="0"/>
          <w:numId w:val="5"/>
        </w:numPr>
        <w:rPr>
          <w:ins w:id="2875" w:author="CR0308" w:date="2023-11-09T11:20:00Z"/>
          <w:lang w:eastAsia="zh-CN"/>
        </w:rPr>
      </w:pPr>
      <w:ins w:id="2876" w:author="CR0308" w:date="2023-11-09T11:20:00Z">
        <w:r>
          <w:rPr>
            <w:lang w:eastAsia="zh-CN"/>
          </w:rPr>
          <w:t xml:space="preserve">After all the UEs are handed over, the source F1-terminating IAB-donor-CU may initiate the removal of the F1 interface towards the source logical </w:t>
        </w:r>
        <w:proofErr w:type="spellStart"/>
        <w:r>
          <w:rPr>
            <w:lang w:eastAsia="zh-CN"/>
          </w:rPr>
          <w:t>mIAB</w:t>
        </w:r>
        <w:proofErr w:type="spellEnd"/>
        <w:r>
          <w:rPr>
            <w:lang w:eastAsia="zh-CN"/>
          </w:rPr>
          <w:t>-DU.</w:t>
        </w:r>
      </w:ins>
    </w:p>
    <w:p w14:paraId="1C8FCA86" w14:textId="2623576D" w:rsidR="00BD1209" w:rsidRDefault="00BD1209" w:rsidP="00BD1209">
      <w:pPr>
        <w:pStyle w:val="Heading2"/>
        <w:rPr>
          <w:ins w:id="2877" w:author="CR0309" w:date="2023-11-06T14:15:00Z"/>
          <w:noProof/>
        </w:rPr>
      </w:pPr>
      <w:ins w:id="2878" w:author="CR0309" w:date="2023-11-06T14:15:00Z">
        <w:r>
          <w:rPr>
            <w:noProof/>
          </w:rPr>
          <w:t>8.</w:t>
        </w:r>
      </w:ins>
      <w:ins w:id="2879" w:author="CR0309" w:date="2023-11-09T11:29:00Z">
        <w:r>
          <w:rPr>
            <w:noProof/>
          </w:rPr>
          <w:t>24</w:t>
        </w:r>
      </w:ins>
      <w:ins w:id="2880" w:author="CR0309" w:date="2023-11-06T14:15:00Z">
        <w:r>
          <w:rPr>
            <w:noProof/>
          </w:rPr>
          <w:tab/>
          <w:t>Timing resiliency service</w:t>
        </w:r>
      </w:ins>
    </w:p>
    <w:p w14:paraId="53594009" w14:textId="77777777" w:rsidR="00BD1209" w:rsidRDefault="00BD1209" w:rsidP="00BD1209">
      <w:pPr>
        <w:rPr>
          <w:ins w:id="2881" w:author="CR0309" w:date="2023-11-06T14:15:00Z"/>
        </w:rPr>
      </w:pPr>
      <w:ins w:id="2882" w:author="CR0309" w:date="2023-11-06T14:15:00Z">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ins>
    </w:p>
    <w:p w14:paraId="21FA6C71" w14:textId="0034B32F" w:rsidR="00BD1209" w:rsidRPr="00AB0AA3" w:rsidRDefault="00BD1209" w:rsidP="00BD1209">
      <w:pPr>
        <w:pStyle w:val="Heading3"/>
        <w:rPr>
          <w:ins w:id="2883" w:author="CR0309" w:date="2023-11-06T14:15:00Z"/>
        </w:rPr>
      </w:pPr>
      <w:ins w:id="2884" w:author="CR0309" w:date="2023-11-06T14:15:00Z">
        <w:r>
          <w:t>8.</w:t>
        </w:r>
      </w:ins>
      <w:ins w:id="2885" w:author="CR0309" w:date="2023-11-09T11:29:00Z">
        <w:r>
          <w:t>24</w:t>
        </w:r>
      </w:ins>
      <w:ins w:id="2886" w:author="CR0309" w:date="2023-11-06T14:15:00Z">
        <w:r>
          <w:t>.1</w:t>
        </w:r>
        <w:r>
          <w:tab/>
          <w:t>RAN TSS reporting towards the CN</w:t>
        </w:r>
      </w:ins>
    </w:p>
    <w:p w14:paraId="1F1EF65B" w14:textId="77777777" w:rsidR="00BD1209" w:rsidRDefault="00BD1209" w:rsidP="00BD1209">
      <w:pPr>
        <w:rPr>
          <w:ins w:id="2887" w:author="CR0309" w:date="2023-11-06T14:15:00Z"/>
          <w:lang w:val="en-US"/>
        </w:rPr>
      </w:pPr>
      <w:ins w:id="2888" w:author="CR0309" w:date="2023-11-06T14:15:00Z">
        <w:r>
          <w:rPr>
            <w:lang w:val="en-US"/>
          </w:rPr>
          <w:t>The signaling flow for RAN TSS reporting towards the CN is shown in Figure 8.x.1-1. This procedure is used when the TSCTSF subscribes to RAN TSS reporting at the AMF as described in TS 23.502 [x].</w:t>
        </w:r>
      </w:ins>
    </w:p>
    <w:p w14:paraId="01DDC998" w14:textId="77777777" w:rsidR="00BD1209" w:rsidRDefault="00BD1209" w:rsidP="00BD1209">
      <w:pPr>
        <w:jc w:val="center"/>
        <w:rPr>
          <w:ins w:id="2889" w:author="CR0309" w:date="2023-11-06T14:15:00Z"/>
          <w:lang w:val="en-US"/>
        </w:rPr>
      </w:pPr>
      <w:ins w:id="2890" w:author="CR0309" w:date="2023-11-06T14:15:00Z">
        <w:r>
          <w:object w:dxaOrig="9660" w:dyaOrig="4825" w14:anchorId="26EA4071">
            <v:shape id="_x0000_i1658" type="#_x0000_t75" style="width:482.25pt;height:241.5pt" o:ole="">
              <v:imagedata r:id="rId186" o:title=""/>
            </v:shape>
            <o:OLEObject Type="Embed" ProgID="Visio.Drawing.15" ShapeID="_x0000_i1658" DrawAspect="Content" ObjectID="_1761035274" r:id="rId187"/>
          </w:object>
        </w:r>
      </w:ins>
      <w:ins w:id="2891" w:author="CR0309" w:date="2023-11-06T14:15:00Z">
        <w:r w:rsidDel="00A378A4">
          <w:t xml:space="preserve"> </w:t>
        </w:r>
      </w:ins>
    </w:p>
    <w:p w14:paraId="348B791A" w14:textId="203FE000" w:rsidR="00BD1209" w:rsidRDefault="00BD1209" w:rsidP="00BD1209">
      <w:pPr>
        <w:pStyle w:val="TF"/>
        <w:rPr>
          <w:ins w:id="2892" w:author="CR0309" w:date="2023-11-06T14:15:00Z"/>
          <w:lang w:eastAsia="zh-CN"/>
        </w:rPr>
      </w:pPr>
      <w:ins w:id="2893" w:author="CR0309" w:date="2023-11-06T14:15:00Z">
        <w:r>
          <w:rPr>
            <w:lang w:eastAsia="zh-CN"/>
          </w:rPr>
          <w:t>Figure 8.</w:t>
        </w:r>
      </w:ins>
      <w:ins w:id="2894" w:author="CR0309" w:date="2023-11-09T11:29:00Z">
        <w:r>
          <w:rPr>
            <w:lang w:eastAsia="zh-CN"/>
          </w:rPr>
          <w:t>24</w:t>
        </w:r>
      </w:ins>
      <w:ins w:id="2895" w:author="CR0309" w:date="2023-11-06T14:15:00Z">
        <w:r>
          <w:rPr>
            <w:lang w:eastAsia="zh-CN"/>
          </w:rPr>
          <w:t>.1-1:</w:t>
        </w:r>
        <w:r>
          <w:rPr>
            <w:lang w:eastAsia="zh-CN"/>
          </w:rPr>
          <w:tab/>
        </w:r>
        <w:r w:rsidRPr="000969C0">
          <w:rPr>
            <w:lang w:eastAsia="zh-CN"/>
          </w:rPr>
          <w:t>RAN TSS reporting towards the CN</w:t>
        </w:r>
        <w:r>
          <w:rPr>
            <w:lang w:eastAsia="zh-CN"/>
          </w:rPr>
          <w:t xml:space="preserve"> </w:t>
        </w:r>
      </w:ins>
    </w:p>
    <w:p w14:paraId="65B1ACB8" w14:textId="77777777" w:rsidR="00BD1209" w:rsidRDefault="00BD1209" w:rsidP="00BD1209">
      <w:pPr>
        <w:pStyle w:val="B10"/>
        <w:rPr>
          <w:ins w:id="2896" w:author="CR0309" w:date="2023-11-06T14:15:00Z"/>
          <w:lang w:eastAsia="zh-CN"/>
        </w:rPr>
      </w:pPr>
      <w:ins w:id="2897" w:author="CR0309" w:date="2023-11-06T14:15:00Z">
        <w:r>
          <w:rPr>
            <w:lang w:eastAsia="zh-CN"/>
          </w:rPr>
          <w:t>0.</w:t>
        </w:r>
        <w:r>
          <w:rPr>
            <w:lang w:eastAsia="zh-CN"/>
          </w:rPr>
          <w:tab/>
          <w:t xml:space="preserve">The </w:t>
        </w:r>
        <w:proofErr w:type="spellStart"/>
        <w:r>
          <w:rPr>
            <w:lang w:eastAsia="zh-CN"/>
          </w:rPr>
          <w:t>gNB</w:t>
        </w:r>
        <w:proofErr w:type="spellEnd"/>
        <w:r>
          <w:rPr>
            <w:lang w:eastAsia="zh-CN"/>
          </w:rPr>
          <w:t>-DU is pre-configured with thresholds for each RAN TSS attribute it supports.</w:t>
        </w:r>
      </w:ins>
    </w:p>
    <w:p w14:paraId="6C3BEA41" w14:textId="77777777" w:rsidR="00BD1209" w:rsidRDefault="00BD1209" w:rsidP="00BD1209">
      <w:pPr>
        <w:pStyle w:val="NO"/>
        <w:rPr>
          <w:ins w:id="2898" w:author="CR0309" w:date="2023-11-06T14:15:00Z"/>
          <w:lang w:eastAsia="zh-CN"/>
        </w:rPr>
      </w:pPr>
      <w:ins w:id="2899" w:author="CR0309" w:date="2023-11-06T14:15:00Z">
        <w:r>
          <w:rPr>
            <w:lang w:eastAsia="zh-CN"/>
          </w:rPr>
          <w:t xml:space="preserve">NOTE 1: </w:t>
        </w:r>
        <w:r>
          <w:rPr>
            <w:lang w:eastAsia="zh-CN"/>
          </w:rPr>
          <w:tab/>
        </w:r>
        <w:r w:rsidRPr="005C513D">
          <w:rPr>
            <w:lang w:eastAsia="zh-CN"/>
          </w:rPr>
          <w:t xml:space="preserve">It is assumed the pre-configured thresholds in the </w:t>
        </w:r>
        <w:proofErr w:type="spellStart"/>
        <w:r w:rsidRPr="005C513D">
          <w:rPr>
            <w:lang w:eastAsia="zh-CN"/>
          </w:rPr>
          <w:t>gNB</w:t>
        </w:r>
        <w:proofErr w:type="spellEnd"/>
        <w:r>
          <w:rPr>
            <w:lang w:eastAsia="zh-CN"/>
          </w:rPr>
          <w:t>-DU</w:t>
        </w:r>
        <w:r w:rsidRPr="005C513D">
          <w:rPr>
            <w:lang w:eastAsia="zh-CN"/>
          </w:rPr>
          <w:t xml:space="preserve"> are sufficient to meet UE time sync performance requirement which are configured by the operator.</w:t>
        </w:r>
      </w:ins>
    </w:p>
    <w:p w14:paraId="5196B088" w14:textId="77777777" w:rsidR="00BD1209" w:rsidRDefault="00BD1209" w:rsidP="00BD1209">
      <w:pPr>
        <w:pStyle w:val="B10"/>
        <w:rPr>
          <w:ins w:id="2900" w:author="CR0309" w:date="2023-11-06T14:15:00Z"/>
          <w:lang w:eastAsia="zh-CN"/>
        </w:rPr>
      </w:pPr>
      <w:ins w:id="2901" w:author="CR0309" w:date="2023-11-06T14:15:00Z">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 xml:space="preserve">-CU. </w:t>
        </w:r>
      </w:ins>
    </w:p>
    <w:p w14:paraId="1CFF210F" w14:textId="77777777" w:rsidR="00BD1209" w:rsidRDefault="00BD1209" w:rsidP="00BD1209">
      <w:pPr>
        <w:pStyle w:val="B10"/>
        <w:rPr>
          <w:ins w:id="2902" w:author="CR0309" w:date="2023-11-06T14:15:00Z"/>
          <w:lang w:eastAsia="zh-CN"/>
        </w:rPr>
      </w:pPr>
      <w:ins w:id="2903" w:author="CR0309" w:date="2023-11-06T14:15:00Z">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ins>
    </w:p>
    <w:p w14:paraId="02A3F327" w14:textId="77777777" w:rsidR="00BD1209" w:rsidRDefault="00BD1209" w:rsidP="00BD1209">
      <w:pPr>
        <w:pStyle w:val="NO"/>
        <w:rPr>
          <w:ins w:id="2904" w:author="CR0309" w:date="2023-11-06T14:15:00Z"/>
          <w:lang w:eastAsia="zh-CN"/>
        </w:rPr>
      </w:pPr>
      <w:ins w:id="2905" w:author="CR0309" w:date="2023-11-06T14:15:00Z">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ins>
    </w:p>
    <w:p w14:paraId="66B3C335" w14:textId="77777777" w:rsidR="00BD1209" w:rsidRDefault="00BD1209" w:rsidP="00BD1209">
      <w:pPr>
        <w:pStyle w:val="B10"/>
        <w:rPr>
          <w:ins w:id="2906" w:author="CR0309" w:date="2023-11-06T14:15:00Z"/>
          <w:lang w:eastAsia="zh-CN"/>
        </w:rPr>
      </w:pPr>
      <w:ins w:id="2907" w:author="CR0309" w:date="2023-11-06T14:15:00Z">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 xml:space="preserve">-CU by sending the TIMING SYNCHRONISATION STATUS RESPONSE message. </w:t>
        </w:r>
      </w:ins>
    </w:p>
    <w:p w14:paraId="1954B042" w14:textId="77777777" w:rsidR="00BD1209" w:rsidRDefault="00BD1209" w:rsidP="00BD1209">
      <w:pPr>
        <w:pStyle w:val="B10"/>
        <w:rPr>
          <w:ins w:id="2908" w:author="CR0309" w:date="2023-11-06T14:15:00Z"/>
          <w:lang w:eastAsia="zh-CN"/>
        </w:rPr>
      </w:pPr>
      <w:ins w:id="2909" w:author="CR0309" w:date="2023-11-06T14:15:00Z">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ins>
    </w:p>
    <w:p w14:paraId="60FAA2F3" w14:textId="77777777" w:rsidR="00BD1209" w:rsidRDefault="00BD1209" w:rsidP="00BD1209">
      <w:pPr>
        <w:pStyle w:val="B10"/>
        <w:rPr>
          <w:ins w:id="2910" w:author="CR0309" w:date="2023-11-06T14:15:00Z"/>
          <w:lang w:eastAsia="zh-CN"/>
        </w:rPr>
      </w:pPr>
      <w:ins w:id="2911" w:author="CR0309" w:date="2023-11-06T14:15:00Z">
        <w:r>
          <w:rPr>
            <w:lang w:eastAsia="zh-CN"/>
          </w:rPr>
          <w:t xml:space="preserve">5. </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ins>
    </w:p>
    <w:p w14:paraId="0A4A2F5A" w14:textId="77777777" w:rsidR="00BD1209" w:rsidRDefault="00BD1209" w:rsidP="00BD1209">
      <w:pPr>
        <w:pStyle w:val="NO"/>
        <w:rPr>
          <w:ins w:id="2912" w:author="CR0309" w:date="2023-11-06T14:15:00Z"/>
          <w:lang w:eastAsia="zh-CN"/>
        </w:rPr>
      </w:pPr>
      <w:ins w:id="2913" w:author="CR0309" w:date="2023-11-06T14:15:00Z">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ins>
    </w:p>
    <w:p w14:paraId="5B0758D3" w14:textId="77777777" w:rsidR="00BD1209" w:rsidRDefault="00BD1209" w:rsidP="00BD1209">
      <w:pPr>
        <w:pStyle w:val="B10"/>
        <w:rPr>
          <w:ins w:id="2914" w:author="CR0309" w:date="2023-11-06T14:15:00Z"/>
          <w:lang w:eastAsia="zh-CN"/>
        </w:rPr>
      </w:pPr>
      <w:ins w:id="2915" w:author="CR0309" w:date="2023-11-06T14:15:00Z">
        <w:r>
          <w:rPr>
            <w:lang w:eastAsia="zh-CN"/>
          </w:rPr>
          <w:t>6.</w:t>
        </w:r>
        <w:r>
          <w:rPr>
            <w:lang w:eastAsia="zh-CN"/>
          </w:rPr>
          <w:tab/>
          <w:t xml:space="preserve">The </w:t>
        </w:r>
        <w:proofErr w:type="spellStart"/>
        <w:r>
          <w:rPr>
            <w:lang w:eastAsia="zh-CN"/>
          </w:rPr>
          <w:t>gNB</w:t>
        </w:r>
        <w:proofErr w:type="spellEnd"/>
        <w:r>
          <w:rPr>
            <w:lang w:eastAsia="zh-CN"/>
          </w:rPr>
          <w:t>-CU sends the TIMING SYNCHRONISATION STATUS REPORT message to the AMF. The message contains the</w:t>
        </w:r>
        <w:r w:rsidRPr="00610D83">
          <w:rPr>
            <w:lang w:eastAsia="zh-CN"/>
          </w:rPr>
          <w:t xml:space="preserve"> </w:t>
        </w:r>
        <w:r>
          <w:rPr>
            <w:lang w:eastAsia="zh-CN"/>
          </w:rPr>
          <w:t xml:space="preserve">RAN TSS attributes received from the </w:t>
        </w:r>
        <w:proofErr w:type="spellStart"/>
        <w:r>
          <w:rPr>
            <w:lang w:eastAsia="zh-CN"/>
          </w:rPr>
          <w:t>gNB</w:t>
        </w:r>
        <w:proofErr w:type="spellEnd"/>
        <w:r>
          <w:rPr>
            <w:lang w:eastAsia="zh-CN"/>
          </w:rPr>
          <w:t xml:space="preserve">-DU and the </w:t>
        </w:r>
        <w:r w:rsidRPr="00064C2B">
          <w:rPr>
            <w:i/>
            <w:iCs/>
            <w:lang w:eastAsia="zh-CN"/>
          </w:rPr>
          <w:t>RAN TSS Scope</w:t>
        </w:r>
        <w:r>
          <w:rPr>
            <w:lang w:eastAsia="zh-CN"/>
          </w:rPr>
          <w:t xml:space="preserve"> IE to indicate whether the scope of the RAN TSS report is “RAN node level” or “cell list level”.</w:t>
        </w:r>
      </w:ins>
    </w:p>
    <w:p w14:paraId="43E77B48" w14:textId="77777777" w:rsidR="00BD1209" w:rsidRDefault="00BD1209" w:rsidP="00BD1209">
      <w:pPr>
        <w:pStyle w:val="B10"/>
        <w:rPr>
          <w:ins w:id="2916" w:author="CR0309" w:date="2023-11-06T14:15:00Z"/>
          <w:lang w:eastAsia="zh-CN"/>
        </w:rPr>
      </w:pPr>
      <w:ins w:id="2917" w:author="CR0309" w:date="2023-11-06T14:15:00Z">
        <w:r>
          <w:rPr>
            <w:lang w:eastAsia="zh-CN"/>
          </w:rPr>
          <w:t>7.</w:t>
        </w:r>
        <w:r>
          <w:rPr>
            <w:lang w:eastAsia="zh-CN"/>
          </w:rPr>
          <w:tab/>
          <w:t xml:space="preserve">Later, the </w:t>
        </w:r>
        <w:proofErr w:type="spellStart"/>
        <w:r>
          <w:rPr>
            <w:lang w:eastAsia="zh-CN"/>
          </w:rPr>
          <w:t>gNB</w:t>
        </w:r>
        <w:proofErr w:type="spellEnd"/>
        <w:r>
          <w:rPr>
            <w:lang w:eastAsia="zh-CN"/>
          </w:rPr>
          <w:t>-DU detects a primary source event, for example a RAN TSS attribute exceeds a pre-configured threshold (i.e. status degradation) or a RAN TSS attribute meets the threshold again (i.e. status improvement).</w:t>
        </w:r>
      </w:ins>
    </w:p>
    <w:p w14:paraId="227150D3" w14:textId="77777777" w:rsidR="00BD1209" w:rsidRDefault="00BD1209" w:rsidP="00BD1209">
      <w:pPr>
        <w:pStyle w:val="B10"/>
        <w:rPr>
          <w:ins w:id="2918" w:author="CR0309" w:date="2023-11-06T14:15:00Z"/>
          <w:lang w:eastAsia="zh-CN"/>
        </w:rPr>
      </w:pPr>
      <w:ins w:id="2919" w:author="CR0309" w:date="2023-11-06T14:15:00Z">
        <w:r>
          <w:rPr>
            <w:lang w:eastAsia="zh-CN"/>
          </w:rPr>
          <w:t>8.</w:t>
        </w:r>
        <w:r>
          <w:rPr>
            <w:lang w:eastAsia="zh-CN"/>
          </w:rPr>
          <w:tab/>
          <w:t xml:space="preserve">Upon detecting the primary source event (e.g., degradation, failure, recovery),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ins>
    </w:p>
    <w:p w14:paraId="7036760E" w14:textId="77777777" w:rsidR="00BD1209" w:rsidRDefault="00BD1209" w:rsidP="00BD1209">
      <w:pPr>
        <w:pStyle w:val="B10"/>
        <w:rPr>
          <w:ins w:id="2920" w:author="CR0309" w:date="2023-11-06T14:15:00Z"/>
          <w:lang w:eastAsia="zh-CN"/>
        </w:rPr>
      </w:pPr>
      <w:ins w:id="2921" w:author="CR0309" w:date="2023-11-06T14:15:00Z">
        <w:r>
          <w:rPr>
            <w:lang w:eastAsia="zh-CN"/>
          </w:rPr>
          <w:t xml:space="preserve">9. </w:t>
        </w:r>
        <w:r>
          <w:rPr>
            <w:lang w:eastAsia="zh-CN"/>
          </w:rPr>
          <w:tab/>
          <w:t>Same as step 6.</w:t>
        </w:r>
      </w:ins>
    </w:p>
    <w:p w14:paraId="745BFB42" w14:textId="59D200FA" w:rsidR="00BD1209" w:rsidRPr="004815DD" w:rsidRDefault="00BD1209" w:rsidP="00BD1209">
      <w:pPr>
        <w:pStyle w:val="Heading3"/>
        <w:rPr>
          <w:ins w:id="2922" w:author="CR0309" w:date="2023-11-06T14:15:00Z"/>
        </w:rPr>
      </w:pPr>
      <w:ins w:id="2923" w:author="CR0309" w:date="2023-11-06T14:15:00Z">
        <w:r>
          <w:lastRenderedPageBreak/>
          <w:t>8.</w:t>
        </w:r>
      </w:ins>
      <w:ins w:id="2924" w:author="CR0309" w:date="2023-11-09T11:29:00Z">
        <w:r>
          <w:t>24</w:t>
        </w:r>
      </w:ins>
      <w:ins w:id="2925" w:author="CR0309" w:date="2023-11-06T14:15:00Z">
        <w:r>
          <w:t>.2</w:t>
        </w:r>
        <w:r>
          <w:tab/>
          <w:t>RAN TSS reporting towards the UE</w:t>
        </w:r>
      </w:ins>
    </w:p>
    <w:p w14:paraId="07C2FCB4" w14:textId="77777777" w:rsidR="00BD1209" w:rsidRPr="00554CE3" w:rsidRDefault="00BD1209" w:rsidP="00BD1209">
      <w:pPr>
        <w:jc w:val="center"/>
        <w:rPr>
          <w:ins w:id="2926" w:author="CR0309" w:date="2023-11-06T14:15:00Z"/>
        </w:rPr>
      </w:pPr>
      <w:ins w:id="2927" w:author="CR0309" w:date="2023-11-06T14:15:00Z">
        <w:r>
          <w:rPr>
            <w:lang w:val="en-US"/>
          </w:rPr>
          <w:t xml:space="preserve">The signaling flow for RAN TSS reporting towards the UE in RRC_CONNECTED state is shown in Figure 8.x.2-1. </w:t>
        </w:r>
        <w:r w:rsidRPr="008E1F59">
          <w:t xml:space="preserve"> </w:t>
        </w:r>
        <w:r>
          <w:fldChar w:fldCharType="begin"/>
        </w:r>
        <w:r>
          <w:fldChar w:fldCharType="separate"/>
        </w:r>
        <w:r>
          <w:fldChar w:fldCharType="end"/>
        </w:r>
        <w:r>
          <w:fldChar w:fldCharType="begin"/>
        </w:r>
        <w:r>
          <w:fldChar w:fldCharType="separate"/>
        </w:r>
        <w:r>
          <w:fldChar w:fldCharType="end"/>
        </w:r>
      </w:ins>
    </w:p>
    <w:p w14:paraId="5E654441" w14:textId="55774B9C" w:rsidR="00BD1209" w:rsidRDefault="00BD1209" w:rsidP="00BD1209">
      <w:pPr>
        <w:pStyle w:val="TF"/>
        <w:rPr>
          <w:ins w:id="2928" w:author="CR0309" w:date="2023-11-06T14:15:00Z"/>
          <w:lang w:eastAsia="zh-CN"/>
        </w:rPr>
      </w:pPr>
      <w:ins w:id="2929" w:author="CR0309" w:date="2023-11-06T14:15:00Z">
        <w:r>
          <w:object w:dxaOrig="11856" w:dyaOrig="4440" w14:anchorId="03B6F2DD">
            <v:shape id="_x0000_i1659" type="#_x0000_t75" style="width:511.5pt;height:191.25pt" o:ole="">
              <v:imagedata r:id="rId188" o:title=""/>
            </v:shape>
            <o:OLEObject Type="Embed" ProgID="Visio.Drawing.15" ShapeID="_x0000_i1659" DrawAspect="Content" ObjectID="_1761035275" r:id="rId189"/>
          </w:object>
        </w:r>
      </w:ins>
      <w:ins w:id="2930" w:author="CR0309" w:date="2023-11-06T14:15:00Z">
        <w:r>
          <w:rPr>
            <w:lang w:eastAsia="zh-CN"/>
          </w:rPr>
          <w:t>Figure 8.</w:t>
        </w:r>
      </w:ins>
      <w:ins w:id="2931" w:author="CR0309" w:date="2023-11-09T11:29:00Z">
        <w:r>
          <w:rPr>
            <w:lang w:eastAsia="zh-CN"/>
          </w:rPr>
          <w:t>24</w:t>
        </w:r>
      </w:ins>
      <w:ins w:id="2932" w:author="CR0309" w:date="2023-11-06T14:15:00Z">
        <w:r>
          <w:rPr>
            <w:lang w:eastAsia="zh-CN"/>
          </w:rPr>
          <w:t>.2-1:</w:t>
        </w:r>
        <w:r>
          <w:rPr>
            <w:lang w:eastAsia="zh-CN"/>
          </w:rPr>
          <w:tab/>
        </w:r>
        <w:r w:rsidRPr="000969C0">
          <w:rPr>
            <w:lang w:eastAsia="zh-CN"/>
          </w:rPr>
          <w:t xml:space="preserve">RAN TSS reporting towards the </w:t>
        </w:r>
        <w:r>
          <w:rPr>
            <w:lang w:eastAsia="zh-CN"/>
          </w:rPr>
          <w:t>UE in RRC_CONNECTED state</w:t>
        </w:r>
      </w:ins>
    </w:p>
    <w:p w14:paraId="6DF85AA9" w14:textId="77777777" w:rsidR="00BD1209" w:rsidRDefault="00BD1209" w:rsidP="00BD1209">
      <w:pPr>
        <w:pStyle w:val="B10"/>
        <w:rPr>
          <w:ins w:id="2933" w:author="CR0309" w:date="2023-11-06T14:15:00Z"/>
          <w:lang w:eastAsia="zh-CN"/>
        </w:rPr>
      </w:pPr>
      <w:ins w:id="2934" w:author="CR0309" w:date="2023-11-06T14:15:00Z">
        <w:r>
          <w:rPr>
            <w:lang w:eastAsia="zh-CN"/>
          </w:rPr>
          <w:t>NOTE 1:</w:t>
        </w:r>
        <w:r>
          <w:rPr>
            <w:lang w:eastAsia="zh-CN"/>
          </w:rPr>
          <w:tab/>
        </w:r>
        <w:bookmarkStart w:id="2935" w:name="_Hlk143737917"/>
        <w:r>
          <w:rPr>
            <w:lang w:eastAsia="zh-CN"/>
          </w:rPr>
          <w:t xml:space="preserve">In this signalling flow, it is assumed that RAN TSS reporting is already enabled at the </w:t>
        </w:r>
        <w:proofErr w:type="spellStart"/>
        <w:r>
          <w:rPr>
            <w:lang w:eastAsia="zh-CN"/>
          </w:rPr>
          <w:t>gNB</w:t>
        </w:r>
        <w:proofErr w:type="spellEnd"/>
        <w:r>
          <w:rPr>
            <w:lang w:eastAsia="zh-CN"/>
          </w:rPr>
          <w:t>-DU.</w:t>
        </w:r>
        <w:bookmarkEnd w:id="2935"/>
      </w:ins>
    </w:p>
    <w:p w14:paraId="6BBAF88F" w14:textId="77777777" w:rsidR="00BD1209" w:rsidRDefault="00BD1209" w:rsidP="00BD1209">
      <w:pPr>
        <w:pStyle w:val="B10"/>
        <w:rPr>
          <w:ins w:id="2936" w:author="CR0309" w:date="2023-11-06T14:15:00Z"/>
          <w:lang w:val="en-US"/>
        </w:rPr>
      </w:pPr>
      <w:ins w:id="2937" w:author="CR0309" w:date="2023-11-06T14:15:00Z">
        <w:r>
          <w:rPr>
            <w:lang w:eastAsia="zh-CN"/>
          </w:rPr>
          <w:t>1.</w:t>
        </w:r>
        <w:r>
          <w:rPr>
            <w:lang w:eastAsia="zh-CN"/>
          </w:rPr>
          <w:tab/>
        </w:r>
        <w:r w:rsidRPr="00B510D7">
          <w:rPr>
            <w:lang w:eastAsia="zh-CN"/>
          </w:rPr>
          <w:t xml:space="preserve">The AMF sends the INITIAL CONTEXT SETUP REQUEST message to the </w:t>
        </w:r>
        <w:proofErr w:type="spellStart"/>
        <w:r w:rsidRPr="00B510D7">
          <w:rPr>
            <w:lang w:eastAsia="zh-CN"/>
          </w:rPr>
          <w:t>gNB</w:t>
        </w:r>
        <w:proofErr w:type="spellEnd"/>
        <w:r w:rsidRPr="00B510D7">
          <w:rPr>
            <w:lang w:eastAsia="zh-CN"/>
          </w:rPr>
          <w:t>-CU</w:t>
        </w:r>
        <w:r>
          <w:rPr>
            <w:lang w:eastAsia="zh-CN"/>
          </w:rPr>
          <w:t xml:space="preserve">, containing the </w:t>
        </w:r>
        <w:r w:rsidRPr="00A325BA">
          <w:rPr>
            <w:i/>
            <w:iCs/>
            <w:lang w:val="en-US"/>
          </w:rPr>
          <w:t>Clock Quality Reporting Control Information</w:t>
        </w:r>
        <w:r>
          <w:rPr>
            <w:lang w:val="en-US"/>
          </w:rPr>
          <w:t xml:space="preserve"> IE within the </w:t>
        </w:r>
        <w:r w:rsidRPr="00114DFA">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ins>
    </w:p>
    <w:p w14:paraId="7EDE66D4" w14:textId="77777777" w:rsidR="00BD1209" w:rsidRDefault="00BD1209" w:rsidP="00BD1209">
      <w:pPr>
        <w:pStyle w:val="NO"/>
        <w:rPr>
          <w:ins w:id="2938" w:author="CR0309" w:date="2023-11-06T14:15:00Z"/>
          <w:lang w:val="en-US"/>
        </w:rPr>
      </w:pPr>
      <w:ins w:id="2939" w:author="CR0309" w:date="2023-11-06T14:15:00Z">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ins>
    </w:p>
    <w:p w14:paraId="351BCDF9" w14:textId="77777777" w:rsidR="00BD1209" w:rsidRDefault="00BD1209" w:rsidP="00BD1209">
      <w:pPr>
        <w:pStyle w:val="B10"/>
        <w:rPr>
          <w:ins w:id="2940" w:author="CR0309" w:date="2023-11-06T14:15:00Z"/>
        </w:rPr>
      </w:pPr>
      <w:ins w:id="2941" w:author="CR0309" w:date="2023-11-06T14:15:00Z">
        <w:r>
          <w:rPr>
            <w:lang w:eastAsia="zh-CN"/>
          </w:rPr>
          <w:t>2.</w:t>
        </w:r>
        <w:r>
          <w:rPr>
            <w:lang w:eastAsia="zh-CN"/>
          </w:rPr>
          <w:tab/>
        </w:r>
        <w:r>
          <w:t xml:space="preserve">The </w:t>
        </w:r>
        <w:proofErr w:type="spellStart"/>
        <w:r>
          <w:t>gNB</w:t>
        </w:r>
        <w:proofErr w:type="spellEnd"/>
        <w:r>
          <w:t>-CU replies to the AMF by sending the INITIAL CONTEXT SETUP RESPONSE message.</w:t>
        </w:r>
      </w:ins>
    </w:p>
    <w:p w14:paraId="06B9A626" w14:textId="77777777" w:rsidR="00BD1209" w:rsidRDefault="00BD1209" w:rsidP="00BD1209">
      <w:pPr>
        <w:pStyle w:val="B10"/>
        <w:rPr>
          <w:ins w:id="2942" w:author="CR0309" w:date="2023-11-06T14:15:00Z"/>
          <w:lang w:eastAsia="zh-CN"/>
        </w:rPr>
      </w:pPr>
      <w:ins w:id="2943" w:author="CR0309" w:date="2023-11-06T14:15:00Z">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sidRPr="006A7CBF">
          <w:rPr>
            <w:i/>
            <w:iCs/>
            <w:lang w:eastAsia="zh-CN"/>
          </w:rPr>
          <w:t>DLInfo</w:t>
        </w:r>
        <w:r>
          <w:rPr>
            <w:i/>
            <w:iCs/>
            <w:lang w:eastAsia="zh-CN"/>
          </w:rPr>
          <w:t>rmation</w:t>
        </w:r>
        <w:r w:rsidRPr="006A7CBF">
          <w:rPr>
            <w:i/>
            <w:iCs/>
            <w:lang w:eastAsia="zh-CN"/>
          </w:rPr>
          <w:t>Transfe</w:t>
        </w:r>
        <w:r>
          <w:rPr>
            <w:i/>
            <w:iCs/>
            <w:lang w:eastAsia="zh-CN"/>
          </w:rPr>
          <w:t>r</w:t>
        </w:r>
        <w:proofErr w:type="spellEnd"/>
        <w:r>
          <w:rPr>
            <w:i/>
            <w:iCs/>
            <w:lang w:eastAsia="zh-CN"/>
          </w:rPr>
          <w:t xml:space="preserve"> </w:t>
        </w:r>
        <w:r w:rsidRPr="00DA19AA">
          <w:rPr>
            <w:lang w:eastAsia="zh-CN"/>
          </w:rPr>
          <w:t>m</w:t>
        </w:r>
        <w:r>
          <w:rPr>
            <w:lang w:eastAsia="zh-CN"/>
          </w:rPr>
          <w:t>essage. The clock quality information provided to the UE depends on the clock quality detail level received in step 1 (i.e., “metrics” or “acceptable/not acceptable indication”).</w:t>
        </w:r>
      </w:ins>
    </w:p>
    <w:p w14:paraId="1B27A75F" w14:textId="77777777" w:rsidR="00BD1209" w:rsidRDefault="00BD1209" w:rsidP="00BD1209">
      <w:pPr>
        <w:pStyle w:val="B10"/>
        <w:rPr>
          <w:ins w:id="2944" w:author="CR0309" w:date="2023-11-06T14:15:00Z"/>
          <w:lang w:eastAsia="zh-CN"/>
        </w:rPr>
      </w:pPr>
      <w:ins w:id="2945" w:author="CR0309" w:date="2023-11-06T14:15:00Z">
        <w:r>
          <w:rPr>
            <w:lang w:eastAsia="zh-CN"/>
          </w:rPr>
          <w:t>4.</w:t>
        </w:r>
        <w:r>
          <w:rPr>
            <w:lang w:eastAsia="zh-CN"/>
          </w:rPr>
          <w:tab/>
          <w:t xml:space="preserve">Later, the </w:t>
        </w:r>
        <w:proofErr w:type="spellStart"/>
        <w:r>
          <w:rPr>
            <w:lang w:eastAsia="zh-CN"/>
          </w:rPr>
          <w:t>gNB</w:t>
        </w:r>
        <w:proofErr w:type="spellEnd"/>
        <w:r>
          <w:rPr>
            <w:lang w:eastAsia="zh-CN"/>
          </w:rPr>
          <w:t>-DU detects a primary source event, for example a RAN TSS attribute exceeds a pre-configured threshold (i.e. status degradation) or a RAN TSS attribute meets the threshold again (i.e. status improvement).</w:t>
        </w:r>
      </w:ins>
    </w:p>
    <w:p w14:paraId="5B4C9764" w14:textId="77777777" w:rsidR="00BD1209" w:rsidRDefault="00BD1209" w:rsidP="00BD1209">
      <w:pPr>
        <w:pStyle w:val="B10"/>
        <w:rPr>
          <w:ins w:id="2946" w:author="CR0309" w:date="2023-11-06T14:15:00Z"/>
          <w:lang w:eastAsia="zh-CN"/>
        </w:rPr>
      </w:pPr>
      <w:ins w:id="2947" w:author="CR0309" w:date="2023-11-06T14:15:00Z">
        <w:r>
          <w:rPr>
            <w:lang w:eastAsia="zh-CN"/>
          </w:rPr>
          <w:t>5.</w:t>
        </w:r>
        <w:r>
          <w:rPr>
            <w:lang w:eastAsia="zh-CN"/>
          </w:rPr>
          <w:tab/>
          <w:t xml:space="preserve">Upon detecting the primary source event (e.g., degradation, failure, recovery),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 xml:space="preserve">-CU by sending a TIMING SYNCHRONISATION STATUS REPORT message. </w:t>
        </w:r>
      </w:ins>
    </w:p>
    <w:p w14:paraId="2458B3CB" w14:textId="77777777" w:rsidR="00BD1209" w:rsidRPr="00B21C5B" w:rsidRDefault="00BD1209" w:rsidP="00BD1209">
      <w:pPr>
        <w:pStyle w:val="B10"/>
        <w:rPr>
          <w:ins w:id="2948" w:author="CR0309" w:date="2023-11-06T14:15:00Z"/>
          <w:lang w:eastAsia="zh-CN"/>
        </w:rPr>
      </w:pPr>
      <w:ins w:id="2949" w:author="CR0309" w:date="2023-11-06T14:15:00Z">
        <w:r>
          <w:rPr>
            <w:lang w:eastAsia="zh-CN"/>
          </w:rPr>
          <w:t>6.</w:t>
        </w:r>
        <w:r>
          <w:rPr>
            <w:lang w:eastAsia="zh-CN"/>
          </w:rPr>
          <w:tab/>
          <w:t>Same as step 3.</w:t>
        </w:r>
      </w:ins>
    </w:p>
    <w:p w14:paraId="187FDD21" w14:textId="77777777" w:rsidR="00E72EA2" w:rsidRPr="006C0076" w:rsidRDefault="00E72EA2" w:rsidP="00191CAE">
      <w:pPr>
        <w:pStyle w:val="B10"/>
      </w:pPr>
    </w:p>
    <w:p w14:paraId="3E6A2E6D" w14:textId="77777777" w:rsidR="00373621" w:rsidRPr="00B8401F" w:rsidRDefault="00373621" w:rsidP="00371D61">
      <w:pPr>
        <w:pStyle w:val="Heading1"/>
      </w:pPr>
      <w:bookmarkStart w:id="2950" w:name="_Toc98351813"/>
      <w:bookmarkStart w:id="2951" w:name="_Toc98748111"/>
      <w:bookmarkStart w:id="2952" w:name="_Toc105704505"/>
      <w:bookmarkStart w:id="2953" w:name="_Toc106108623"/>
      <w:bookmarkStart w:id="2954" w:name="_Toc107829595"/>
      <w:bookmarkStart w:id="2955" w:name="_Toc112703354"/>
      <w:bookmarkStart w:id="2956" w:name="_Toc145327478"/>
      <w:bookmarkStart w:id="2957" w:name="_CR9"/>
      <w:bookmarkEnd w:id="2957"/>
      <w:r w:rsidRPr="00B8401F">
        <w:t>9</w:t>
      </w:r>
      <w:r w:rsidRPr="00B8401F">
        <w:tab/>
        <w:t>Synchronization</w:t>
      </w:r>
      <w:bookmarkEnd w:id="2037"/>
      <w:bookmarkEnd w:id="2038"/>
      <w:bookmarkEnd w:id="2039"/>
      <w:bookmarkEnd w:id="2304"/>
      <w:bookmarkEnd w:id="2305"/>
      <w:bookmarkEnd w:id="2306"/>
      <w:bookmarkEnd w:id="2307"/>
      <w:bookmarkEnd w:id="2308"/>
      <w:bookmarkEnd w:id="2309"/>
      <w:bookmarkEnd w:id="2310"/>
      <w:bookmarkEnd w:id="2950"/>
      <w:bookmarkEnd w:id="2951"/>
      <w:bookmarkEnd w:id="2952"/>
      <w:bookmarkEnd w:id="2953"/>
      <w:bookmarkEnd w:id="2954"/>
      <w:bookmarkEnd w:id="2955"/>
      <w:bookmarkEnd w:id="2956"/>
    </w:p>
    <w:p w14:paraId="0A83E12B" w14:textId="77777777" w:rsidR="00373621" w:rsidRPr="00B8401F" w:rsidRDefault="00373621" w:rsidP="00371D61">
      <w:pPr>
        <w:pStyle w:val="Heading2"/>
      </w:pPr>
      <w:bookmarkStart w:id="2958" w:name="_Toc13919165"/>
      <w:bookmarkStart w:id="2959" w:name="_Toc29391532"/>
      <w:bookmarkStart w:id="2960" w:name="_Toc36560563"/>
      <w:bookmarkStart w:id="2961" w:name="_Toc45104826"/>
      <w:bookmarkStart w:id="2962" w:name="_Toc45883309"/>
      <w:bookmarkStart w:id="2963" w:name="_Toc51763595"/>
      <w:bookmarkStart w:id="2964" w:name="_Toc52266410"/>
      <w:bookmarkStart w:id="2965" w:name="_Toc64445188"/>
      <w:bookmarkStart w:id="2966" w:name="_Toc73980547"/>
      <w:bookmarkStart w:id="2967" w:name="_Toc88651243"/>
      <w:bookmarkStart w:id="2968" w:name="_Toc98351814"/>
      <w:bookmarkStart w:id="2969" w:name="_Toc98748112"/>
      <w:bookmarkStart w:id="2970" w:name="_Toc105704506"/>
      <w:bookmarkStart w:id="2971" w:name="_Toc106108624"/>
      <w:bookmarkStart w:id="2972" w:name="_Toc107829596"/>
      <w:bookmarkStart w:id="2973" w:name="_Toc112703355"/>
      <w:bookmarkStart w:id="2974" w:name="_Toc145327479"/>
      <w:bookmarkStart w:id="2975" w:name="_CR9_1"/>
      <w:bookmarkEnd w:id="2975"/>
      <w:r w:rsidRPr="00B8401F">
        <w:t>9.1</w:t>
      </w:r>
      <w:r w:rsidRPr="00B8401F">
        <w:tab/>
      </w:r>
      <w:proofErr w:type="spellStart"/>
      <w:r w:rsidRPr="00B8401F">
        <w:rPr>
          <w:lang w:eastAsia="ja-JP"/>
        </w:rPr>
        <w:t>gNB</w:t>
      </w:r>
      <w:proofErr w:type="spellEnd"/>
      <w:r w:rsidRPr="00B8401F">
        <w:t xml:space="preserve"> Synchroniz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lastRenderedPageBreak/>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6.5pt" o:ole="">
            <v:imagedata r:id="rId190" o:title=""/>
          </v:shape>
          <o:OLEObject Type="Embed" ProgID="Equation.3" ShapeID="_x0000_i1099" DrawAspect="Content" ObjectID="_1761035276" r:id="rId191"/>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976" w:name="_Toc13919166"/>
      <w:bookmarkStart w:id="2977" w:name="_Toc29391533"/>
      <w:bookmarkStart w:id="2978" w:name="_Toc36560564"/>
      <w:bookmarkStart w:id="2979" w:name="_Toc45104827"/>
      <w:bookmarkStart w:id="2980" w:name="_Toc45883310"/>
      <w:bookmarkStart w:id="2981" w:name="_Toc51763596"/>
      <w:bookmarkStart w:id="2982" w:name="_Toc52266411"/>
      <w:bookmarkStart w:id="2983" w:name="_Toc64445189"/>
      <w:bookmarkStart w:id="2984" w:name="_Toc73980548"/>
      <w:bookmarkStart w:id="2985" w:name="_Toc88651244"/>
      <w:bookmarkStart w:id="2986" w:name="_Toc98351815"/>
      <w:bookmarkStart w:id="2987" w:name="_Toc98748113"/>
      <w:bookmarkStart w:id="2988" w:name="_Toc105704507"/>
      <w:bookmarkStart w:id="2989" w:name="_Toc106108625"/>
      <w:bookmarkStart w:id="2990" w:name="_Toc107829597"/>
      <w:bookmarkStart w:id="2991" w:name="_Toc112703356"/>
      <w:bookmarkStart w:id="2992" w:name="_Toc145327480"/>
      <w:bookmarkStart w:id="2993" w:name="_CR10"/>
      <w:bookmarkEnd w:id="2993"/>
      <w:r w:rsidRPr="00B8401F">
        <w:t>10</w:t>
      </w:r>
      <w:r w:rsidRPr="00B8401F">
        <w:tab/>
      </w:r>
      <w:r w:rsidRPr="00B8401F">
        <w:rPr>
          <w:lang w:eastAsia="ja-JP"/>
        </w:rPr>
        <w:t>NG-RAN</w:t>
      </w:r>
      <w:r w:rsidRPr="00B8401F">
        <w:t xml:space="preserve"> interface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26B113A1" w14:textId="77777777" w:rsidR="00373621" w:rsidRPr="00B8401F" w:rsidRDefault="00373621" w:rsidP="00371D61">
      <w:pPr>
        <w:pStyle w:val="Heading2"/>
        <w:rPr>
          <w:lang w:eastAsia="ja-JP"/>
        </w:rPr>
      </w:pPr>
      <w:bookmarkStart w:id="2994" w:name="_Toc13919167"/>
      <w:bookmarkStart w:id="2995" w:name="_Toc29391534"/>
      <w:bookmarkStart w:id="2996" w:name="_Toc36560565"/>
      <w:bookmarkStart w:id="2997" w:name="_Toc45104828"/>
      <w:bookmarkStart w:id="2998" w:name="_Toc45883311"/>
      <w:bookmarkStart w:id="2999" w:name="_Toc51763597"/>
      <w:bookmarkStart w:id="3000" w:name="_Toc52266412"/>
      <w:bookmarkStart w:id="3001" w:name="_Toc64445190"/>
      <w:bookmarkStart w:id="3002" w:name="_Toc73980549"/>
      <w:bookmarkStart w:id="3003" w:name="_Toc88651245"/>
      <w:bookmarkStart w:id="3004" w:name="_Toc98351816"/>
      <w:bookmarkStart w:id="3005" w:name="_Toc98748114"/>
      <w:bookmarkStart w:id="3006" w:name="_Toc105704508"/>
      <w:bookmarkStart w:id="3007" w:name="_Toc106108626"/>
      <w:bookmarkStart w:id="3008" w:name="_Toc107829598"/>
      <w:bookmarkStart w:id="3009" w:name="_Toc112703357"/>
      <w:bookmarkStart w:id="3010" w:name="_Toc145327481"/>
      <w:bookmarkStart w:id="3011" w:name="_CR10_1"/>
      <w:bookmarkEnd w:id="3011"/>
      <w:r w:rsidRPr="00B8401F">
        <w:t>10.</w:t>
      </w:r>
      <w:r w:rsidRPr="00B8401F">
        <w:rPr>
          <w:lang w:eastAsia="ja-JP"/>
        </w:rPr>
        <w:t>1</w:t>
      </w:r>
      <w:r w:rsidRPr="00B8401F">
        <w:tab/>
        <w:t>NG interface</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3012" w:name="_Toc13919168"/>
      <w:bookmarkStart w:id="3013" w:name="_Toc29391535"/>
      <w:bookmarkStart w:id="3014" w:name="_Toc36560566"/>
      <w:bookmarkStart w:id="3015" w:name="_Toc45104829"/>
      <w:bookmarkStart w:id="3016" w:name="_Toc45883312"/>
      <w:bookmarkStart w:id="3017" w:name="_Toc51763598"/>
      <w:bookmarkStart w:id="3018" w:name="_Toc52266413"/>
      <w:bookmarkStart w:id="3019" w:name="_Toc64445191"/>
      <w:bookmarkStart w:id="3020" w:name="_Toc73980550"/>
      <w:bookmarkStart w:id="3021" w:name="_Toc88651246"/>
      <w:bookmarkStart w:id="3022" w:name="_Toc98351817"/>
      <w:bookmarkStart w:id="3023" w:name="_Toc98748115"/>
      <w:bookmarkStart w:id="3024" w:name="_Toc105704509"/>
      <w:bookmarkStart w:id="3025" w:name="_Toc106108627"/>
      <w:bookmarkStart w:id="3026" w:name="_Toc107829599"/>
      <w:bookmarkStart w:id="3027" w:name="_Toc112703358"/>
      <w:bookmarkStart w:id="3028" w:name="_Toc145327482"/>
      <w:bookmarkStart w:id="3029" w:name="_CR10_2"/>
      <w:bookmarkEnd w:id="3029"/>
      <w:r w:rsidRPr="00B8401F">
        <w:t>10.</w:t>
      </w:r>
      <w:r w:rsidRPr="00B8401F">
        <w:rPr>
          <w:lang w:eastAsia="ja-JP"/>
        </w:rPr>
        <w:t>2</w:t>
      </w:r>
      <w:r w:rsidRPr="00B8401F">
        <w:tab/>
      </w:r>
      <w:proofErr w:type="spellStart"/>
      <w:r w:rsidRPr="00B8401F">
        <w:t>Xn</w:t>
      </w:r>
      <w:proofErr w:type="spellEnd"/>
      <w:r w:rsidRPr="00B8401F">
        <w:t xml:space="preserve"> interface</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3030" w:name="_Toc13919169"/>
      <w:bookmarkStart w:id="3031" w:name="_Toc29391536"/>
      <w:bookmarkStart w:id="3032" w:name="_Toc36560567"/>
      <w:bookmarkStart w:id="3033" w:name="_Toc45104830"/>
      <w:bookmarkStart w:id="3034" w:name="_Toc45883313"/>
      <w:bookmarkStart w:id="3035" w:name="_Toc51763599"/>
      <w:bookmarkStart w:id="3036" w:name="_Toc52266414"/>
      <w:bookmarkStart w:id="3037" w:name="_Toc64445192"/>
      <w:bookmarkStart w:id="3038" w:name="_Toc73980551"/>
      <w:bookmarkStart w:id="3039" w:name="_Toc88651247"/>
      <w:bookmarkStart w:id="3040" w:name="_Toc98351818"/>
      <w:bookmarkStart w:id="3041" w:name="_Toc98748116"/>
      <w:bookmarkStart w:id="3042" w:name="_Toc105704510"/>
      <w:bookmarkStart w:id="3043" w:name="_Toc106108628"/>
      <w:bookmarkStart w:id="3044" w:name="_Toc107829600"/>
      <w:bookmarkStart w:id="3045" w:name="_Toc112703359"/>
      <w:bookmarkStart w:id="3046" w:name="_Toc145327483"/>
      <w:bookmarkStart w:id="3047" w:name="_CR10_3"/>
      <w:bookmarkEnd w:id="3047"/>
      <w:r w:rsidRPr="00B8401F">
        <w:t>10.</w:t>
      </w:r>
      <w:r w:rsidRPr="00B8401F">
        <w:rPr>
          <w:lang w:eastAsia="ja-JP"/>
        </w:rPr>
        <w:t>3</w:t>
      </w:r>
      <w:r w:rsidRPr="00B8401F">
        <w:tab/>
        <w:t>F1 interface</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3048" w:name="_Toc13919170"/>
      <w:bookmarkStart w:id="3049" w:name="_Toc29391537"/>
      <w:bookmarkStart w:id="3050" w:name="_Toc36560568"/>
      <w:bookmarkStart w:id="3051" w:name="_Toc45104831"/>
      <w:bookmarkStart w:id="3052" w:name="_Toc45883314"/>
      <w:bookmarkStart w:id="3053" w:name="_Toc51763600"/>
      <w:bookmarkStart w:id="3054" w:name="_Toc52266415"/>
      <w:bookmarkStart w:id="3055" w:name="_Toc64445193"/>
      <w:bookmarkStart w:id="3056" w:name="_Toc73980552"/>
      <w:bookmarkStart w:id="3057" w:name="_Toc88651248"/>
      <w:bookmarkStart w:id="3058" w:name="_Toc98351819"/>
      <w:bookmarkStart w:id="3059" w:name="_Toc98748117"/>
      <w:bookmarkStart w:id="3060" w:name="_Toc105704511"/>
      <w:bookmarkStart w:id="3061" w:name="_Toc106108629"/>
      <w:bookmarkStart w:id="3062" w:name="_Toc107829601"/>
      <w:bookmarkStart w:id="3063" w:name="_Toc112703360"/>
      <w:bookmarkStart w:id="3064" w:name="_Toc145327484"/>
      <w:bookmarkStart w:id="3065" w:name="_CR10_4"/>
      <w:bookmarkEnd w:id="3065"/>
      <w:r w:rsidRPr="00B8401F">
        <w:lastRenderedPageBreak/>
        <w:t>10.</w:t>
      </w:r>
      <w:r w:rsidRPr="00B8401F">
        <w:rPr>
          <w:lang w:eastAsia="ja-JP"/>
        </w:rPr>
        <w:t>4</w:t>
      </w:r>
      <w:r w:rsidRPr="00B8401F">
        <w:tab/>
        <w:t>E1 interfac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3066" w:name="_Toc13919171"/>
      <w:bookmarkStart w:id="3067" w:name="_Toc29391538"/>
      <w:bookmarkStart w:id="3068" w:name="_Toc36560569"/>
      <w:bookmarkStart w:id="3069" w:name="_Toc45104832"/>
      <w:bookmarkStart w:id="3070" w:name="_Toc45883315"/>
      <w:bookmarkStart w:id="3071" w:name="_Toc51763601"/>
      <w:bookmarkStart w:id="3072" w:name="_Toc52266416"/>
      <w:bookmarkStart w:id="3073" w:name="_Toc64445194"/>
      <w:bookmarkStart w:id="3074" w:name="_Toc73980553"/>
      <w:bookmarkStart w:id="3075" w:name="_Toc88651249"/>
      <w:bookmarkStart w:id="3076" w:name="_Toc98351820"/>
      <w:bookmarkStart w:id="3077" w:name="_Toc98748118"/>
      <w:bookmarkStart w:id="3078" w:name="_Toc105704512"/>
      <w:bookmarkStart w:id="3079" w:name="_Toc106108630"/>
      <w:bookmarkStart w:id="3080" w:name="_Toc107829602"/>
      <w:bookmarkStart w:id="3081" w:name="_Toc112703361"/>
      <w:bookmarkStart w:id="3082" w:name="_Toc145327485"/>
      <w:bookmarkStart w:id="3083" w:name="_CR10_5"/>
      <w:bookmarkEnd w:id="3083"/>
      <w:r w:rsidRPr="00B8401F">
        <w:t>10.</w:t>
      </w:r>
      <w:r w:rsidRPr="00B8401F">
        <w:rPr>
          <w:lang w:eastAsia="ja-JP"/>
        </w:rPr>
        <w:t>5</w:t>
      </w:r>
      <w:r w:rsidRPr="00B8401F">
        <w:tab/>
        <w:t>Antenna interface - general principles</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3084" w:name="_Toc13919172"/>
      <w:bookmarkStart w:id="3085" w:name="_Toc29391539"/>
      <w:bookmarkStart w:id="3086" w:name="_Toc36560570"/>
      <w:bookmarkStart w:id="3087" w:name="_Toc45104833"/>
      <w:bookmarkStart w:id="3088" w:name="_Toc45883316"/>
      <w:bookmarkStart w:id="3089" w:name="_Toc51763602"/>
      <w:bookmarkStart w:id="3090" w:name="_Toc52266417"/>
      <w:bookmarkStart w:id="3091" w:name="_Toc64445195"/>
      <w:bookmarkStart w:id="3092" w:name="_Toc73980554"/>
      <w:bookmarkStart w:id="3093" w:name="_Toc88651250"/>
      <w:bookmarkStart w:id="3094" w:name="_Toc98351821"/>
      <w:bookmarkStart w:id="3095" w:name="_Toc98748119"/>
      <w:bookmarkStart w:id="3096" w:name="_Toc105704513"/>
      <w:bookmarkStart w:id="3097" w:name="_Toc106108631"/>
      <w:bookmarkStart w:id="3098" w:name="_Toc107829603"/>
      <w:bookmarkStart w:id="3099" w:name="_Toc112703362"/>
      <w:bookmarkStart w:id="3100" w:name="_Toc145327486"/>
      <w:bookmarkStart w:id="3101" w:name="_CR11"/>
      <w:bookmarkEnd w:id="3101"/>
      <w:r w:rsidRPr="00B8401F">
        <w:t>11</w:t>
      </w:r>
      <w:r w:rsidRPr="00B8401F">
        <w:tab/>
        <w:t xml:space="preserve">Overall procedures in NG-RAN </w:t>
      </w:r>
      <w:proofErr w:type="spellStart"/>
      <w:r w:rsidRPr="00B8401F">
        <w:t>Architecure</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roofErr w:type="spellEnd"/>
    </w:p>
    <w:p w14:paraId="27C3091E" w14:textId="77777777" w:rsidR="00A45B1B" w:rsidRPr="00B8401F" w:rsidRDefault="00A45B1B" w:rsidP="00A45B1B">
      <w:pPr>
        <w:pStyle w:val="Heading2"/>
        <w:rPr>
          <w:lang w:eastAsia="ja-JP"/>
        </w:rPr>
      </w:pPr>
      <w:bookmarkStart w:id="3102" w:name="_Toc13919173"/>
      <w:bookmarkStart w:id="3103" w:name="_Toc29391540"/>
      <w:bookmarkStart w:id="3104" w:name="_Toc36560571"/>
      <w:bookmarkStart w:id="3105" w:name="_Toc45104834"/>
      <w:bookmarkStart w:id="3106" w:name="_Toc45883317"/>
      <w:bookmarkStart w:id="3107" w:name="_Toc51763603"/>
      <w:bookmarkStart w:id="3108" w:name="_Toc52266418"/>
      <w:bookmarkStart w:id="3109" w:name="_Toc64445196"/>
      <w:bookmarkStart w:id="3110" w:name="_Toc73980555"/>
      <w:bookmarkStart w:id="3111" w:name="_Toc88651251"/>
      <w:bookmarkStart w:id="3112" w:name="_Toc98351822"/>
      <w:bookmarkStart w:id="3113" w:name="_Toc98748120"/>
      <w:bookmarkStart w:id="3114" w:name="_Toc105704514"/>
      <w:bookmarkStart w:id="3115" w:name="_Toc106108632"/>
      <w:bookmarkStart w:id="3116" w:name="_Toc107829604"/>
      <w:bookmarkStart w:id="3117" w:name="_Toc112703363"/>
      <w:bookmarkStart w:id="3118" w:name="_Toc145327487"/>
      <w:bookmarkStart w:id="3119" w:name="_CR11_1"/>
      <w:bookmarkEnd w:id="3119"/>
      <w:r w:rsidRPr="00B8401F">
        <w:t>11.1</w:t>
      </w:r>
      <w:r w:rsidRPr="00B8401F">
        <w:tab/>
        <w:t xml:space="preserve">Multiple TNLAs for </w:t>
      </w:r>
      <w:proofErr w:type="spellStart"/>
      <w:r w:rsidRPr="00B8401F">
        <w:t>Xn</w:t>
      </w:r>
      <w:proofErr w:type="spellEnd"/>
      <w:r w:rsidRPr="00B8401F">
        <w:t>-C</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0" type="#_x0000_t75" style="width:309pt;height:301.5pt" o:ole="">
            <v:imagedata r:id="rId192" o:title=""/>
          </v:shape>
          <o:OLEObject Type="Embed" ProgID="Visio.Drawing.15" ShapeID="_x0000_i1100" DrawAspect="Content" ObjectID="_1761035277" r:id="rId193"/>
        </w:object>
      </w:r>
    </w:p>
    <w:p w14:paraId="113BEBD1" w14:textId="77777777" w:rsidR="00A45B1B" w:rsidRPr="00B8401F" w:rsidRDefault="00A45B1B" w:rsidP="00A45B1B">
      <w:pPr>
        <w:pStyle w:val="TF"/>
        <w:rPr>
          <w:lang w:eastAsia="zh-CN"/>
        </w:rPr>
      </w:pPr>
      <w:bookmarkStart w:id="3120" w:name="_CRFigure11_11"/>
      <w:r w:rsidRPr="00B8401F">
        <w:t xml:space="preserve">Figure </w:t>
      </w:r>
      <w:bookmarkEnd w:id="3120"/>
      <w:r w:rsidRPr="00B8401F">
        <w:t xml:space="preserve">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w:t>
      </w:r>
      <w:r w:rsidRPr="00B8401F">
        <w:lastRenderedPageBreak/>
        <w:t>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bookmarkStart w:id="3121" w:name="_CRAnnexAinformative"/>
      <w:bookmarkEnd w:id="3121"/>
      <w:r w:rsidRPr="00B8401F">
        <w:br w:type="page"/>
      </w:r>
      <w:bookmarkStart w:id="3122" w:name="_Toc13919174"/>
      <w:bookmarkStart w:id="3123" w:name="_Toc29391541"/>
      <w:bookmarkStart w:id="3124" w:name="_Toc36560572"/>
      <w:bookmarkStart w:id="3125" w:name="_Toc45104835"/>
      <w:bookmarkStart w:id="3126" w:name="_Toc45883318"/>
      <w:bookmarkStart w:id="3127" w:name="_Toc51763604"/>
      <w:bookmarkStart w:id="3128" w:name="_Toc52266419"/>
      <w:bookmarkStart w:id="3129" w:name="_Toc64445197"/>
      <w:bookmarkStart w:id="3130" w:name="_Toc73980556"/>
      <w:bookmarkStart w:id="3131" w:name="_Toc88651252"/>
      <w:bookmarkStart w:id="3132" w:name="_Toc98351823"/>
      <w:bookmarkStart w:id="3133" w:name="_Toc98748121"/>
      <w:bookmarkStart w:id="3134" w:name="_Toc105704515"/>
      <w:bookmarkStart w:id="3135" w:name="_Toc106108633"/>
      <w:bookmarkStart w:id="3136" w:name="_Toc107829605"/>
      <w:bookmarkStart w:id="3137" w:name="_Toc112703364"/>
      <w:bookmarkStart w:id="3138" w:name="_Toc145327488"/>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4.25pt;height:171.75pt" o:ole="">
            <v:imagedata r:id="rId194" o:title=""/>
          </v:shape>
          <o:OLEObject Type="Embed" ProgID="Visio.Drawing.15" ShapeID="_x0000_i1101" DrawAspect="Content" ObjectID="_1761035278" r:id="rId195"/>
        </w:object>
      </w:r>
    </w:p>
    <w:p w14:paraId="078ADBE6" w14:textId="77777777" w:rsidR="00373621" w:rsidRPr="00B8401F" w:rsidRDefault="00373621" w:rsidP="00371D61">
      <w:pPr>
        <w:pStyle w:val="TF"/>
      </w:pPr>
      <w:bookmarkStart w:id="3139" w:name="_CRFigureA1"/>
      <w:r w:rsidRPr="00B8401F">
        <w:t xml:space="preserve">Figure </w:t>
      </w:r>
      <w:bookmarkEnd w:id="3139"/>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3140" w:name="_CRAnnexB"/>
      <w:bookmarkEnd w:id="3140"/>
      <w:r w:rsidRPr="00B8401F">
        <w:br w:type="page"/>
      </w:r>
      <w:bookmarkStart w:id="3141" w:name="_Toc13919175"/>
      <w:bookmarkStart w:id="3142" w:name="_Toc29391542"/>
      <w:bookmarkStart w:id="3143" w:name="_Toc36560573"/>
      <w:bookmarkStart w:id="3144" w:name="_Toc45104836"/>
      <w:bookmarkStart w:id="3145" w:name="_Toc45883319"/>
      <w:bookmarkStart w:id="3146" w:name="_Toc51763605"/>
      <w:bookmarkStart w:id="3147" w:name="_Toc52266420"/>
      <w:bookmarkStart w:id="3148" w:name="_Toc64445198"/>
      <w:bookmarkStart w:id="3149" w:name="_Toc73980557"/>
      <w:bookmarkStart w:id="3150" w:name="_Toc88651253"/>
      <w:bookmarkStart w:id="3151" w:name="_Toc98351824"/>
      <w:bookmarkStart w:id="3152" w:name="_Toc98748122"/>
      <w:bookmarkStart w:id="3153" w:name="_Toc105704516"/>
      <w:bookmarkStart w:id="3154" w:name="_Toc106108634"/>
      <w:bookmarkStart w:id="3155" w:name="_Toc107829606"/>
      <w:bookmarkStart w:id="3156" w:name="_Toc112703365"/>
      <w:bookmarkStart w:id="3157" w:name="_Toc145327489"/>
      <w:r w:rsidRPr="00B8401F">
        <w:lastRenderedPageBreak/>
        <w:t>Annex B:</w:t>
      </w:r>
      <w:r w:rsidRPr="00B8401F">
        <w:br/>
        <w:t>NG-RAN Architecture for Radio Access Network Sharing with multiple cell ID broadcast (informative)</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3158"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3158"/>
      <w:r w:rsidRPr="00B8401F">
        <w:t>,</w:t>
      </w:r>
    </w:p>
    <w:p w14:paraId="6F589906" w14:textId="77777777" w:rsidR="00680A27" w:rsidRPr="00B8401F" w:rsidRDefault="00680A27" w:rsidP="00680A27">
      <w:pPr>
        <w:pStyle w:val="B10"/>
      </w:pPr>
      <w:bookmarkStart w:id="315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315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316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3161" w:name="_Hlk7733120"/>
      <w:bookmarkEnd w:id="3160"/>
      <w:r w:rsidRPr="00B8401F">
        <w:t>-</w:t>
      </w:r>
      <w:r w:rsidRPr="00B8401F">
        <w:tab/>
      </w:r>
      <w:bookmarkStart w:id="3162"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3162"/>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3161"/>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3163" w:name="_CRAnnexCinformative"/>
      <w:bookmarkEnd w:id="3163"/>
      <w:r w:rsidRPr="00B8401F">
        <w:br w:type="page"/>
      </w:r>
      <w:bookmarkStart w:id="3164" w:name="_Toc13919176"/>
      <w:bookmarkStart w:id="3165" w:name="_Toc29391543"/>
      <w:bookmarkStart w:id="3166" w:name="_Toc36560574"/>
      <w:bookmarkStart w:id="3167" w:name="_Toc45104837"/>
      <w:bookmarkStart w:id="3168" w:name="_Toc45883320"/>
      <w:bookmarkStart w:id="3169" w:name="_Toc51763606"/>
      <w:bookmarkStart w:id="3170" w:name="_Toc52266421"/>
      <w:bookmarkStart w:id="3171" w:name="_Toc64445199"/>
      <w:bookmarkStart w:id="3172" w:name="_Toc73980558"/>
      <w:bookmarkStart w:id="3173" w:name="_Toc88651254"/>
      <w:bookmarkStart w:id="3174" w:name="_Toc98351825"/>
      <w:bookmarkStart w:id="3175" w:name="_Toc98748123"/>
      <w:bookmarkStart w:id="3176" w:name="_Toc105704517"/>
      <w:bookmarkStart w:id="3177" w:name="_Toc106108635"/>
      <w:bookmarkStart w:id="3178" w:name="_Toc107829607"/>
      <w:bookmarkStart w:id="3179" w:name="_Toc112703366"/>
      <w:bookmarkStart w:id="3180" w:name="_Toc145327490"/>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3181"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bookmarkEnd w:id="3181"/>
    </w:tbl>
    <w:p w14:paraId="34F2CBFD" w14:textId="77777777" w:rsidR="00DA52A9" w:rsidRPr="00B8401F" w:rsidRDefault="00DA52A9" w:rsidP="00530FD0"/>
    <w:sectPr w:rsidR="00DA52A9" w:rsidRPr="00B8401F">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55B15" w14:textId="77777777" w:rsidR="00B96C2F" w:rsidRDefault="00B96C2F">
      <w:r>
        <w:separator/>
      </w:r>
    </w:p>
  </w:endnote>
  <w:endnote w:type="continuationSeparator" w:id="0">
    <w:p w14:paraId="64C37FB7" w14:textId="77777777" w:rsidR="00B96C2F" w:rsidRDefault="00B96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2A6B6" w14:textId="77777777" w:rsidR="00B96C2F" w:rsidRDefault="00B96C2F">
      <w:r>
        <w:separator/>
      </w:r>
    </w:p>
  </w:footnote>
  <w:footnote w:type="continuationSeparator" w:id="0">
    <w:p w14:paraId="0F556808" w14:textId="77777777" w:rsidR="00B96C2F" w:rsidRDefault="00B96C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09017262" w:rsidR="00AB269D" w:rsidRDefault="00000000">
    <w:pPr>
      <w:framePr w:wrap="auto" w:vAnchor="text" w:hAnchor="margin" w:xAlign="right" w:y="1"/>
    </w:pPr>
    <w:r>
      <w:fldChar w:fldCharType="begin"/>
    </w:r>
    <w:r>
      <w:instrText xml:space="preserve"> STYLEREF ZA </w:instrText>
    </w:r>
    <w:r>
      <w:fldChar w:fldCharType="separate"/>
    </w:r>
    <w:r w:rsidR="00BD1209">
      <w:rPr>
        <w:noProof/>
      </w:rPr>
      <w:t>3GPP TS 38.401 V17V18.60.0 (2023-0912)</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6FE3E8F" w:rsidR="00AB269D" w:rsidRDefault="00000000">
    <w:pPr>
      <w:framePr w:wrap="auto" w:vAnchor="text" w:hAnchor="margin" w:y="1"/>
    </w:pPr>
    <w:r>
      <w:fldChar w:fldCharType="begin"/>
    </w:r>
    <w:r>
      <w:instrText xml:space="preserve"> STYLEREF ZGSM </w:instrText>
    </w:r>
    <w:r>
      <w:fldChar w:fldCharType="separate"/>
    </w:r>
    <w:r w:rsidR="00BD1209">
      <w:rPr>
        <w:noProof/>
      </w:rPr>
      <w:t>Release 1718</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4D4921"/>
    <w:multiLevelType w:val="multilevel"/>
    <w:tmpl w:val="284D4921"/>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6A34518"/>
    <w:multiLevelType w:val="multilevel"/>
    <w:tmpl w:val="36A34518"/>
    <w:lvl w:ilvl="0">
      <w:start w:val="1"/>
      <w:numFmt w:val="decimal"/>
      <w:pStyle w:val="Proposal"/>
      <w:lvlText w:val="Proposal %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4"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1"/>
  </w:num>
  <w:num w:numId="2" w16cid:durableId="59256783">
    <w:abstractNumId w:val="4"/>
  </w:num>
  <w:num w:numId="3" w16cid:durableId="1339579828">
    <w:abstractNumId w:val="0"/>
  </w:num>
  <w:num w:numId="4" w16cid:durableId="195700558">
    <w:abstractNumId w:val="2"/>
  </w:num>
  <w:num w:numId="5" w16cid:durableId="990862661">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02">
    <w15:presenceInfo w15:providerId="None" w15:userId="CR0302"/>
  </w15:person>
  <w15:person w15:author="CR0308">
    <w15:presenceInfo w15:providerId="None" w15:userId="CR0308"/>
  </w15:person>
  <w15:person w15:author="CR0265">
    <w15:presenceInfo w15:providerId="None" w15:userId="CR0265"/>
  </w15:person>
  <w15:person w15:author="CR0260">
    <w15:presenceInfo w15:providerId="None" w15:userId="CR0260"/>
  </w15:person>
  <w15:person w15:author="CR0284">
    <w15:presenceInfo w15:providerId="None" w15:userId="CR0284"/>
  </w15:person>
  <w15:person w15:author="CR0281">
    <w15:presenceInfo w15:providerId="None" w15:userId="CR0281"/>
  </w15:person>
  <w15:person w15:author="CR0267">
    <w15:presenceInfo w15:providerId="None" w15:userId="CR0267"/>
  </w15:person>
  <w15:person w15:author="CR0285">
    <w15:presenceInfo w15:providerId="None" w15:userId="CR0285"/>
  </w15:person>
  <w15:person w15:author="CR0274">
    <w15:presenceInfo w15:providerId="None" w15:userId="CR0274"/>
  </w15:person>
  <w15:person w15:author="CR0309">
    <w15:presenceInfo w15:providerId="None" w15:userId="CR0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1CAE"/>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0641"/>
    <w:rsid w:val="00671663"/>
    <w:rsid w:val="00674017"/>
    <w:rsid w:val="00680A27"/>
    <w:rsid w:val="00687C54"/>
    <w:rsid w:val="00692097"/>
    <w:rsid w:val="006922F5"/>
    <w:rsid w:val="00694914"/>
    <w:rsid w:val="006A1111"/>
    <w:rsid w:val="006B0751"/>
    <w:rsid w:val="006B2593"/>
    <w:rsid w:val="006B389B"/>
    <w:rsid w:val="006B3DD2"/>
    <w:rsid w:val="006B51FE"/>
    <w:rsid w:val="006C0076"/>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0D4D"/>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6C2F"/>
    <w:rsid w:val="00B97ECF"/>
    <w:rsid w:val="00BA1F87"/>
    <w:rsid w:val="00BA2BC6"/>
    <w:rsid w:val="00BB0B84"/>
    <w:rsid w:val="00BB170B"/>
    <w:rsid w:val="00BB2BC9"/>
    <w:rsid w:val="00BC07A1"/>
    <w:rsid w:val="00BC1E23"/>
    <w:rsid w:val="00BC5F67"/>
    <w:rsid w:val="00BD1209"/>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11D"/>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2EA2"/>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2E54"/>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列出段落1,ÁÐ³ö¶ÎÂä,列"/>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paragraph" w:customStyle="1" w:styleId="Proposal">
    <w:name w:val="Proposal"/>
    <w:basedOn w:val="Normal"/>
    <w:link w:val="ProposalChar"/>
    <w:qFormat/>
    <w:rsid w:val="00FA2E54"/>
    <w:pPr>
      <w:numPr>
        <w:numId w:val="4"/>
      </w:numPr>
      <w:tabs>
        <w:tab w:val="left" w:pos="1560"/>
      </w:tabs>
      <w:overflowPunct/>
      <w:autoSpaceDE/>
      <w:autoSpaceDN/>
      <w:adjustRightInd/>
      <w:spacing w:before="120" w:after="300"/>
      <w:textAlignment w:val="auto"/>
    </w:pPr>
    <w:rPr>
      <w:b/>
      <w:lang w:eastAsia="en-US"/>
    </w:rPr>
  </w:style>
  <w:style w:type="character" w:customStyle="1" w:styleId="ProposalChar">
    <w:name w:val="Proposal Char"/>
    <w:link w:val="Proposal"/>
    <w:qFormat/>
    <w:rsid w:val="00FA2E54"/>
    <w:rPr>
      <w:rFonts w:eastAsia="Times New Roman"/>
      <w:b/>
      <w:lang w:eastAsia="en-US"/>
    </w:rPr>
  </w:style>
  <w:style w:type="character" w:customStyle="1" w:styleId="Doc-text2Char">
    <w:name w:val="Doc-text2 Char"/>
    <w:link w:val="Doc-text2"/>
    <w:rsid w:val="00E72EA2"/>
    <w:rPr>
      <w:rFonts w:ascii="Arial" w:hAnsi="Arial" w:cs="Arial"/>
      <w:color w:val="0000FF"/>
      <w:kern w:val="2"/>
      <w:lang w:eastAsia="zh-CN"/>
    </w:rPr>
  </w:style>
  <w:style w:type="paragraph" w:customStyle="1" w:styleId="Doc-text2">
    <w:name w:val="Doc-text2"/>
    <w:basedOn w:val="Normal"/>
    <w:link w:val="Doc-text2Char"/>
    <w:qFormat/>
    <w:rsid w:val="00E72EA2"/>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E72E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package" Target="embeddings/Microsoft_Visio_Drawing1.vsdx"/><Relationship Id="rId42" Type="http://schemas.openxmlformats.org/officeDocument/2006/relationships/image" Target="media/image18.emf"/><Relationship Id="rId63" Type="http://schemas.openxmlformats.org/officeDocument/2006/relationships/oleObject" Target="embeddings/oleObject23.bin"/><Relationship Id="rId84" Type="http://schemas.openxmlformats.org/officeDocument/2006/relationships/image" Target="media/image39.emf"/><Relationship Id="rId138" Type="http://schemas.openxmlformats.org/officeDocument/2006/relationships/image" Target="media/image66.wmf"/><Relationship Id="rId159" Type="http://schemas.openxmlformats.org/officeDocument/2006/relationships/oleObject" Target="embeddings/oleObject58.bin"/><Relationship Id="rId170" Type="http://schemas.openxmlformats.org/officeDocument/2006/relationships/image" Target="media/image82.wmf"/><Relationship Id="rId191" Type="http://schemas.openxmlformats.org/officeDocument/2006/relationships/oleObject" Target="embeddings/oleObject69.bin"/><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__16.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0.bin"/><Relationship Id="rId102" Type="http://schemas.openxmlformats.org/officeDocument/2006/relationships/image" Target="media/image48.emf"/><Relationship Id="rId123" Type="http://schemas.openxmlformats.org/officeDocument/2006/relationships/oleObject" Target="embeddings/oleObject45.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6.bin"/><Relationship Id="rId160" Type="http://schemas.openxmlformats.org/officeDocument/2006/relationships/image" Target="media/image77.emf"/><Relationship Id="rId165" Type="http://schemas.openxmlformats.org/officeDocument/2006/relationships/package" Target="embeddings/Microsoft_Visio_Drawing22.vsdx"/><Relationship Id="rId181" Type="http://schemas.openxmlformats.org/officeDocument/2006/relationships/package" Target="embeddings/Microsoft_Visio_Drawing1111111111111.vsdx"/><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emf"/><Relationship Id="rId69" Type="http://schemas.openxmlformats.org/officeDocument/2006/relationships/oleObject" Target="embeddings/oleObject25.bin"/><Relationship Id="rId113" Type="http://schemas.openxmlformats.org/officeDocument/2006/relationships/oleObject" Target="embeddings/oleObject40.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9.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image" Target="media/image72.emf"/><Relationship Id="rId155" Type="http://schemas.openxmlformats.org/officeDocument/2006/relationships/oleObject" Target="embeddings/oleObject56.bin"/><Relationship Id="rId171" Type="http://schemas.openxmlformats.org/officeDocument/2006/relationships/oleObject" Target="embeddings/oleObject62.bin"/><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wmf"/><Relationship Id="rId59" Type="http://schemas.openxmlformats.org/officeDocument/2006/relationships/oleObject" Target="embeddings/oleObject21.bin"/><Relationship Id="rId103" Type="http://schemas.openxmlformats.org/officeDocument/2006/relationships/package" Target="embeddings/Microsoft_Visio___222222.vsdx"/><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46.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1.bin"/><Relationship Id="rId161" Type="http://schemas.openxmlformats.org/officeDocument/2006/relationships/package" Target="embeddings/Microsoft_Visio_Drawing2.vsdx"/><Relationship Id="rId166" Type="http://schemas.openxmlformats.org/officeDocument/2006/relationships/image" Target="media/image80.emf"/><Relationship Id="rId182" Type="http://schemas.openxmlformats.org/officeDocument/2006/relationships/image" Target="media/image88.wmf"/><Relationship Id="rId187"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oleObject" Target="embeddings/oleObject16.bin"/><Relationship Id="rId114" Type="http://schemas.openxmlformats.org/officeDocument/2006/relationships/image" Target="media/image54.emf"/><Relationship Id="rId119" Type="http://schemas.openxmlformats.org/officeDocument/2006/relationships/oleObject" Target="embeddings/oleObject43.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__7.vsdx"/><Relationship Id="rId81" Type="http://schemas.openxmlformats.org/officeDocument/2006/relationships/package" Target="embeddings/Microsoft_Visio_Drawing11.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package" Target="embeddings/Microsoft_Visio_Drawing12.vsdx"/><Relationship Id="rId151" Type="http://schemas.openxmlformats.org/officeDocument/2006/relationships/oleObject" Target="embeddings/oleObject54.bin"/><Relationship Id="rId156" Type="http://schemas.openxmlformats.org/officeDocument/2006/relationships/image" Target="media/image75.wmf"/><Relationship Id="rId177" Type="http://schemas.openxmlformats.org/officeDocument/2006/relationships/oleObject" Target="embeddings/oleObject65.bin"/><Relationship Id="rId198" Type="http://schemas.openxmlformats.org/officeDocument/2006/relationships/fontTable" Target="fontTable.xml"/><Relationship Id="rId172" Type="http://schemas.openxmlformats.org/officeDocument/2006/relationships/image" Target="media/image83.emf"/><Relationship Id="rId193" Type="http://schemas.openxmlformats.org/officeDocument/2006/relationships/package" Target="embeddings/Microsoft_Visio_Drawing34.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19.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__22.vsd"/><Relationship Id="rId141" Type="http://schemas.openxmlformats.org/officeDocument/2006/relationships/package" Target="embeddings/Microsoft_Visio___1.vsdx"/><Relationship Id="rId146" Type="http://schemas.openxmlformats.org/officeDocument/2006/relationships/image" Target="media/image70.emf"/><Relationship Id="rId167" Type="http://schemas.openxmlformats.org/officeDocument/2006/relationships/oleObject" Target="embeddings/oleObject60.bin"/><Relationship Id="rId188" Type="http://schemas.openxmlformats.org/officeDocument/2006/relationships/image" Target="media/image91.e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7.bin"/><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wmf"/><Relationship Id="rId87" Type="http://schemas.openxmlformats.org/officeDocument/2006/relationships/oleObject" Target="embeddings/oleObject33.bin"/><Relationship Id="rId110" Type="http://schemas.openxmlformats.org/officeDocument/2006/relationships/image" Target="media/image52.wmf"/><Relationship Id="rId115" Type="http://schemas.openxmlformats.org/officeDocument/2006/relationships/oleObject" Target="embeddings/oleObject41.bin"/><Relationship Id="rId131" Type="http://schemas.openxmlformats.org/officeDocument/2006/relationships/oleObject" Target="embeddings/oleObject47.bin"/><Relationship Id="rId136" Type="http://schemas.openxmlformats.org/officeDocument/2006/relationships/image" Target="media/image65.emf"/><Relationship Id="rId157" Type="http://schemas.openxmlformats.org/officeDocument/2006/relationships/oleObject" Target="embeddings/oleObject57.bin"/><Relationship Id="rId178" Type="http://schemas.openxmlformats.org/officeDocument/2006/relationships/image" Target="media/image86.emf"/><Relationship Id="rId61" Type="http://schemas.openxmlformats.org/officeDocument/2006/relationships/oleObject" Target="embeddings/oleObject22.bin"/><Relationship Id="rId82" Type="http://schemas.openxmlformats.org/officeDocument/2006/relationships/image" Target="media/image38.emf"/><Relationship Id="rId152" Type="http://schemas.openxmlformats.org/officeDocument/2006/relationships/image" Target="media/image73.wmf"/><Relationship Id="rId173" Type="http://schemas.openxmlformats.org/officeDocument/2006/relationships/oleObject" Target="embeddings/oleObject63.bin"/><Relationship Id="rId194" Type="http://schemas.openxmlformats.org/officeDocument/2006/relationships/image" Target="media/image94.emf"/><Relationship Id="rId199" Type="http://schemas.microsoft.com/office/2011/relationships/people" Target="people.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9.bin"/><Relationship Id="rId100" Type="http://schemas.openxmlformats.org/officeDocument/2006/relationships/image" Target="media/image47.wmf"/><Relationship Id="rId105" Type="http://schemas.openxmlformats.org/officeDocument/2006/relationships/oleObject" Target="embeddings/Microsoft_Visio_2003-2010___14.vsd"/><Relationship Id="rId126" Type="http://schemas.openxmlformats.org/officeDocument/2006/relationships/image" Target="media/image60.emf"/><Relationship Id="rId147" Type="http://schemas.openxmlformats.org/officeDocument/2006/relationships/oleObject" Target="embeddings/oleObject52.bin"/><Relationship Id="rId168" Type="http://schemas.openxmlformats.org/officeDocument/2006/relationships/image" Target="media/image81.emf"/><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oleObject" Target="embeddings/Microsoft_Visio_2003-2010_Drawing1.vsd"/><Relationship Id="rId98" Type="http://schemas.openxmlformats.org/officeDocument/2006/relationships/image" Target="media/image46.emf"/><Relationship Id="rId121" Type="http://schemas.openxmlformats.org/officeDocument/2006/relationships/oleObject" Target="embeddings/oleObject44.bin"/><Relationship Id="rId142" Type="http://schemas.openxmlformats.org/officeDocument/2006/relationships/image" Target="media/image68.emf"/><Relationship Id="rId163" Type="http://schemas.openxmlformats.org/officeDocument/2006/relationships/oleObject" Target="embeddings/oleObject59.bin"/><Relationship Id="rId184" Type="http://schemas.openxmlformats.org/officeDocument/2006/relationships/image" Target="media/image89.wmf"/><Relationship Id="rId189" Type="http://schemas.openxmlformats.org/officeDocument/2006/relationships/package" Target="embeddings/Microsoft_Visio_Drawing15.vsdx"/><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package" Target="embeddings/Microsoft_Visio_Drawing3.vsdx"/><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e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39.bin"/><Relationship Id="rId132" Type="http://schemas.openxmlformats.org/officeDocument/2006/relationships/image" Target="media/image63.emf"/><Relationship Id="rId153" Type="http://schemas.openxmlformats.org/officeDocument/2006/relationships/oleObject" Target="embeddings/oleObject55.bin"/><Relationship Id="rId174" Type="http://schemas.openxmlformats.org/officeDocument/2006/relationships/image" Target="media/image84.emf"/><Relationship Id="rId179" Type="http://schemas.openxmlformats.org/officeDocument/2006/relationships/oleObject" Target="embeddings/oleObject66.bin"/><Relationship Id="rId195" Type="http://schemas.openxmlformats.org/officeDocument/2006/relationships/oleObject" Target="embeddings/oleObject70.bin"/><Relationship Id="rId190" Type="http://schemas.openxmlformats.org/officeDocument/2006/relationships/image" Target="media/image92.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0.bin"/><Relationship Id="rId106" Type="http://schemas.openxmlformats.org/officeDocument/2006/relationships/image" Target="media/image50.emf"/><Relationship Id="rId127" Type="http://schemas.openxmlformats.org/officeDocument/2006/relationships/oleObject" Target="embeddings/Microsoft_Visio_2003-2010___23.vsd"/><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52" Type="http://schemas.openxmlformats.org/officeDocument/2006/relationships/image" Target="media/image23.wmf"/><Relationship Id="rId73" Type="http://schemas.openxmlformats.org/officeDocument/2006/relationships/oleObject" Target="embeddings/oleObject27.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vsdx"/><Relationship Id="rId101" Type="http://schemas.openxmlformats.org/officeDocument/2006/relationships/oleObject" Target="embeddings/oleObject37.bin"/><Relationship Id="rId122" Type="http://schemas.openxmlformats.org/officeDocument/2006/relationships/image" Target="media/image58.emf"/><Relationship Id="rId143" Type="http://schemas.openxmlformats.org/officeDocument/2006/relationships/oleObject" Target="embeddings/oleObject5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61.bin"/><Relationship Id="rId185" Type="http://schemas.openxmlformats.org/officeDocument/2006/relationships/oleObject" Target="embeddings/oleObject68.bin"/><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oleObject15.bin"/><Relationship Id="rId68" Type="http://schemas.openxmlformats.org/officeDocument/2006/relationships/image" Target="media/image31.wmf"/><Relationship Id="rId89" Type="http://schemas.openxmlformats.org/officeDocument/2006/relationships/oleObject" Target="embeddings/oleObject34.bin"/><Relationship Id="rId112" Type="http://schemas.openxmlformats.org/officeDocument/2006/relationships/image" Target="media/image53.wmf"/><Relationship Id="rId133" Type="http://schemas.openxmlformats.org/officeDocument/2006/relationships/oleObject" Target="embeddings/oleObject48.bin"/><Relationship Id="rId154" Type="http://schemas.openxmlformats.org/officeDocument/2006/relationships/image" Target="media/image74.wmf"/><Relationship Id="rId17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8</Pages>
  <Words>46009</Words>
  <Characters>262252</Characters>
  <Application>Microsoft Office Word</Application>
  <DocSecurity>0</DocSecurity>
  <Lines>2185</Lines>
  <Paragraphs>61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076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CR0309</cp:lastModifiedBy>
  <cp:revision>2</cp:revision>
  <dcterms:created xsi:type="dcterms:W3CDTF">2023-11-09T10:31:00Z</dcterms:created>
  <dcterms:modified xsi:type="dcterms:W3CDTF">2023-11-09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